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88F4F61" w14:textId="77777777" w:rsidR="003E561F" w:rsidRDefault="003E6E6B" w:rsidP="003E561F">
      <w:pPr>
        <w:pStyle w:val="2"/>
      </w:pPr>
      <w:r>
        <w:rPr>
          <w:rFonts w:hint="eastAsia"/>
        </w:rPr>
        <w:t>概念</w:t>
      </w:r>
    </w:p>
    <w:p w14:paraId="0CE53181" w14:textId="77777777" w:rsidR="003E6E6B" w:rsidRPr="003E6E6B" w:rsidRDefault="003E6E6B" w:rsidP="003E6E6B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定义</w:t>
      </w:r>
    </w:p>
    <w:p w14:paraId="4FA8DF9B" w14:textId="77777777" w:rsidR="00375B47" w:rsidRPr="003E6E6B" w:rsidRDefault="00375B47" w:rsidP="00C965E1">
      <w:pPr>
        <w:rPr>
          <w:rFonts w:ascii="Tahoma" w:eastAsia="微软雅黑" w:hAnsi="Tahoma"/>
          <w:bCs/>
          <w:kern w:val="0"/>
          <w:sz w:val="22"/>
        </w:rPr>
      </w:pPr>
      <w:r w:rsidRPr="00483DFD">
        <w:rPr>
          <w:rFonts w:ascii="Tahoma" w:eastAsia="微软雅黑" w:hAnsi="Tahoma" w:hint="eastAsia"/>
          <w:b/>
          <w:bCs/>
          <w:kern w:val="0"/>
          <w:sz w:val="22"/>
        </w:rPr>
        <w:t>界面</w:t>
      </w:r>
      <w:r w:rsidR="00483DFD" w:rsidRPr="00483DFD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Pr="003E6E6B">
        <w:rPr>
          <w:rFonts w:ascii="Tahoma" w:eastAsia="微软雅黑" w:hAnsi="Tahoma" w:hint="eastAsia"/>
          <w:bCs/>
          <w:kern w:val="0"/>
          <w:sz w:val="22"/>
        </w:rPr>
        <w:t>是指用</w:t>
      </w:r>
      <w:r w:rsidRPr="00483DFD">
        <w:rPr>
          <w:rFonts w:ascii="Tahoma" w:eastAsia="微软雅黑" w:hAnsi="Tahoma" w:hint="eastAsia"/>
          <w:bCs/>
          <w:kern w:val="0"/>
          <w:sz w:val="22"/>
        </w:rPr>
        <w:t>户</w:t>
      </w:r>
      <w:r w:rsidR="00483DFD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483DFD">
        <w:rPr>
          <w:rFonts w:ascii="Tahoma" w:eastAsia="微软雅黑" w:hAnsi="Tahoma" w:hint="eastAsia"/>
          <w:kern w:val="0"/>
          <w:sz w:val="22"/>
        </w:rPr>
        <w:t>当前看到</w:t>
      </w:r>
      <w:r w:rsidR="00483DFD">
        <w:rPr>
          <w:rFonts w:ascii="Tahoma" w:eastAsia="微软雅黑" w:hAnsi="Tahoma" w:hint="eastAsia"/>
          <w:kern w:val="0"/>
          <w:sz w:val="22"/>
        </w:rPr>
        <w:t xml:space="preserve"> </w:t>
      </w:r>
      <w:r w:rsidRPr="00483DFD">
        <w:rPr>
          <w:rFonts w:ascii="Tahoma" w:eastAsia="微软雅黑" w:hAnsi="Tahoma" w:hint="eastAsia"/>
          <w:bCs/>
          <w:kern w:val="0"/>
          <w:sz w:val="22"/>
        </w:rPr>
        <w:t>的游戏窗口内的所</w:t>
      </w:r>
      <w:r w:rsidRPr="003E6E6B">
        <w:rPr>
          <w:rFonts w:ascii="Tahoma" w:eastAsia="微软雅黑" w:hAnsi="Tahoma" w:hint="eastAsia"/>
          <w:bCs/>
          <w:kern w:val="0"/>
          <w:sz w:val="22"/>
        </w:rPr>
        <w:t>有图像画面。</w:t>
      </w:r>
    </w:p>
    <w:p w14:paraId="1C970A90" w14:textId="3C27FDBF" w:rsidR="003E6E6B" w:rsidRDefault="003E6E6B" w:rsidP="003E6E6B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特点</w:t>
      </w:r>
    </w:p>
    <w:p w14:paraId="653E594F" w14:textId="227A4950" w:rsidR="00AF017E" w:rsidRPr="00AF017E" w:rsidRDefault="00AF017E" w:rsidP="00AF017E">
      <w:pPr>
        <w:widowControl/>
        <w:adjustRightIn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6A336C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6A336C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脚本名称</w:t>
      </w:r>
    </w:p>
    <w:p w14:paraId="697CF433" w14:textId="60B3AA0B" w:rsidR="00375B47" w:rsidRDefault="00375B47" w:rsidP="00A677A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界面在脚本中</w:t>
      </w:r>
      <w:r w:rsidRPr="00375B47">
        <w:rPr>
          <w:rFonts w:ascii="Tahoma" w:eastAsia="微软雅黑" w:hAnsi="Tahoma" w:hint="eastAsia"/>
          <w:kern w:val="0"/>
          <w:sz w:val="22"/>
        </w:rPr>
        <w:t>定义为</w:t>
      </w:r>
      <w:r w:rsidR="00006135" w:rsidRPr="00006135">
        <w:rPr>
          <w:rFonts w:ascii="Tahoma" w:eastAsia="微软雅黑" w:hAnsi="Tahoma"/>
          <w:kern w:val="0"/>
          <w:sz w:val="22"/>
        </w:rPr>
        <w:t>Scene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78F3F10" w14:textId="19B46DBB" w:rsidR="00AF017E" w:rsidRDefault="00A677AB" w:rsidP="005F57A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也有称呼</w:t>
      </w:r>
      <w:r>
        <w:rPr>
          <w:rFonts w:ascii="Tahoma" w:eastAsia="微软雅黑" w:hAnsi="Tahoma" w:hint="eastAsia"/>
          <w:kern w:val="0"/>
          <w:sz w:val="22"/>
        </w:rPr>
        <w:t>Scene</w:t>
      </w:r>
      <w:r>
        <w:rPr>
          <w:rFonts w:ascii="Tahoma" w:eastAsia="微软雅黑" w:hAnsi="Tahoma" w:hint="eastAsia"/>
          <w:kern w:val="0"/>
          <w:sz w:val="22"/>
        </w:rPr>
        <w:t>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场景、面板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等，你只要了解这个名词即可。</w:t>
      </w:r>
    </w:p>
    <w:p w14:paraId="11EF363F" w14:textId="4647B501" w:rsidR="00A677AB" w:rsidRPr="002F4C44" w:rsidRDefault="002F4C44" w:rsidP="002F4C4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2F4C4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A80D062" wp14:editId="32F57C95">
            <wp:extent cx="4091940" cy="1288656"/>
            <wp:effectExtent l="0" t="0" r="381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5882" cy="12930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66EDF1" w14:textId="6A5E2F60" w:rsidR="00AF017E" w:rsidRPr="00AF017E" w:rsidRDefault="00AF017E" w:rsidP="00AF017E">
      <w:pPr>
        <w:widowControl/>
        <w:adjustRightIn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6A336C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界面类型</w:t>
      </w:r>
    </w:p>
    <w:p w14:paraId="79B14A13" w14:textId="195959D3" w:rsidR="003E6E6B" w:rsidRDefault="005F57A1" w:rsidP="003E6E6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游戏</w:t>
      </w:r>
      <w:r w:rsidR="00AF017E">
        <w:rPr>
          <w:rFonts w:ascii="Tahoma" w:eastAsia="微软雅黑" w:hAnsi="Tahoma" w:hint="eastAsia"/>
          <w:kern w:val="0"/>
          <w:sz w:val="22"/>
        </w:rPr>
        <w:t>中，界面类型</w:t>
      </w:r>
      <w:r>
        <w:rPr>
          <w:rFonts w:ascii="Tahoma" w:eastAsia="微软雅黑" w:hAnsi="Tahoma" w:hint="eastAsia"/>
          <w:kern w:val="0"/>
          <w:sz w:val="22"/>
        </w:rPr>
        <w:t>分为三种：</w:t>
      </w:r>
      <w:r w:rsidRPr="005F57A1">
        <w:rPr>
          <w:rFonts w:ascii="Tahoma" w:eastAsia="微软雅黑" w:hAnsi="Tahoma" w:hint="eastAsia"/>
          <w:b/>
          <w:bCs/>
          <w:kern w:val="0"/>
          <w:sz w:val="22"/>
        </w:rPr>
        <w:t>战斗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5F57A1">
        <w:rPr>
          <w:rFonts w:ascii="Tahoma" w:eastAsia="微软雅黑" w:hAnsi="Tahoma" w:hint="eastAsia"/>
          <w:b/>
          <w:bCs/>
          <w:kern w:val="0"/>
          <w:sz w:val="22"/>
        </w:rPr>
        <w:t>地图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5F57A1">
        <w:rPr>
          <w:rFonts w:ascii="Tahoma" w:eastAsia="微软雅黑" w:hAnsi="Tahoma" w:hint="eastAsia"/>
          <w:b/>
          <w:bCs/>
          <w:kern w:val="0"/>
          <w:sz w:val="22"/>
        </w:rPr>
        <w:t>菜单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173BD48" w14:textId="77777777" w:rsidR="005F57A1" w:rsidRDefault="003E6E6B" w:rsidP="003E6E6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r w:rsidR="005F57A1">
        <w:rPr>
          <w:rFonts w:ascii="Tahoma" w:eastAsia="微软雅黑" w:hAnsi="Tahoma" w:hint="eastAsia"/>
          <w:kern w:val="0"/>
          <w:sz w:val="22"/>
        </w:rPr>
        <w:t>战斗界面和地图界面内容复杂，通过大量游戏数据拼接而成；而菜单界面内容简单，但是数量特别多，是一套大卡组。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703128BA" w14:textId="057CA7EC" w:rsidR="005F57A1" w:rsidRDefault="002F4C44" w:rsidP="003E6E6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3E6E6B">
        <w:rPr>
          <w:rFonts w:ascii="Tahoma" w:eastAsia="微软雅黑" w:hAnsi="Tahoma"/>
          <w:kern w:val="0"/>
          <w:sz w:val="22"/>
        </w:rPr>
        <w:object w:dxaOrig="6829" w:dyaOrig="6889" w14:anchorId="2C031BF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3.8pt;height:226.2pt" o:ole="">
            <v:imagedata r:id="rId8" o:title=""/>
          </v:shape>
          <o:OLEObject Type="Embed" ProgID="Visio.Drawing.15" ShapeID="_x0000_i1025" DrawAspect="Content" ObjectID="_1781762334" r:id="rId9"/>
        </w:object>
      </w:r>
    </w:p>
    <w:p w14:paraId="56033153" w14:textId="53882A66" w:rsidR="00A677AB" w:rsidRPr="005F57A1" w:rsidRDefault="00A677AB" w:rsidP="00A677A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F993C2A" w14:textId="0BBF27B6" w:rsidR="00AF017E" w:rsidRPr="00AF017E" w:rsidRDefault="00AF017E" w:rsidP="00AF017E">
      <w:pPr>
        <w:widowControl/>
        <w:adjustRightIn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lastRenderedPageBreak/>
        <w:t>3</w:t>
      </w:r>
      <w:r w:rsidRPr="006A336C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运行方式</w:t>
      </w:r>
    </w:p>
    <w:p w14:paraId="28F462E7" w14:textId="5A09A6AF" w:rsidR="00C965E1" w:rsidRPr="00375B47" w:rsidRDefault="00375B47" w:rsidP="003E6E6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375B47">
        <w:rPr>
          <w:rFonts w:ascii="Tahoma" w:eastAsia="微软雅黑" w:hAnsi="Tahoma" w:hint="eastAsia"/>
          <w:kern w:val="0"/>
          <w:sz w:val="22"/>
        </w:rPr>
        <w:t>系统每次只能运行一个界面，</w:t>
      </w:r>
      <w:r>
        <w:rPr>
          <w:rFonts w:ascii="Tahoma" w:eastAsia="微软雅黑" w:hAnsi="Tahoma" w:hint="eastAsia"/>
          <w:kern w:val="0"/>
          <w:sz w:val="22"/>
        </w:rPr>
        <w:t>运行时其它界面</w:t>
      </w:r>
      <w:r w:rsidRPr="00375B47">
        <w:rPr>
          <w:rFonts w:ascii="Tahoma" w:eastAsia="微软雅黑" w:hAnsi="Tahoma" w:hint="eastAsia"/>
          <w:kern w:val="0"/>
          <w:sz w:val="22"/>
        </w:rPr>
        <w:t>处于</w:t>
      </w:r>
      <w:r w:rsidRPr="003E6E6B">
        <w:rPr>
          <w:rFonts w:ascii="Tahoma" w:eastAsia="微软雅黑" w:hAnsi="Tahoma" w:hint="eastAsia"/>
          <w:b/>
          <w:bCs/>
          <w:kern w:val="0"/>
          <w:sz w:val="22"/>
        </w:rPr>
        <w:t>暂停状态</w:t>
      </w:r>
      <w:r w:rsidR="00C965E1" w:rsidRPr="00375B47">
        <w:rPr>
          <w:rFonts w:ascii="Tahoma" w:eastAsia="微软雅黑" w:hAnsi="Tahoma" w:hint="eastAsia"/>
          <w:kern w:val="0"/>
          <w:sz w:val="22"/>
        </w:rPr>
        <w:t>。</w:t>
      </w:r>
    </w:p>
    <w:p w14:paraId="42831128" w14:textId="77777777" w:rsidR="003E6E6B" w:rsidRDefault="003E6E6B" w:rsidP="003E6E6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r w:rsidR="001B292E">
        <w:rPr>
          <w:rFonts w:ascii="Tahoma" w:eastAsia="微软雅黑" w:hAnsi="Tahoma" w:hint="eastAsia"/>
          <w:kern w:val="0"/>
          <w:sz w:val="22"/>
        </w:rPr>
        <w:t>系统每次只能运行一张卡片，且每张卡片是单独运行的，不会牵连其他卡片</w:t>
      </w:r>
      <w:r>
        <w:rPr>
          <w:rFonts w:ascii="Tahoma" w:eastAsia="微软雅黑" w:hAnsi="Tahoma" w:hint="eastAsia"/>
          <w:kern w:val="0"/>
          <w:sz w:val="22"/>
        </w:rPr>
        <w:t>。）</w:t>
      </w:r>
    </w:p>
    <w:p w14:paraId="3936122F" w14:textId="77777777" w:rsidR="009A439B" w:rsidRPr="003E6E6B" w:rsidRDefault="001B292E" w:rsidP="003E6E6B">
      <w:pPr>
        <w:jc w:val="center"/>
        <w:rPr>
          <w:rFonts w:ascii="Tahoma" w:eastAsia="微软雅黑" w:hAnsi="Tahoma"/>
          <w:kern w:val="0"/>
          <w:sz w:val="22"/>
        </w:rPr>
      </w:pPr>
      <w:r>
        <w:object w:dxaOrig="10261" w:dyaOrig="3085" w14:anchorId="0E54C1DA">
          <v:shape id="_x0000_i1026" type="#_x0000_t75" style="width:414.6pt;height:124.2pt" o:ole="">
            <v:imagedata r:id="rId10" o:title=""/>
          </v:shape>
          <o:OLEObject Type="Embed" ProgID="Visio.Drawing.15" ShapeID="_x0000_i1026" DrawAspect="Content" ObjectID="_1781762335" r:id="rId11"/>
        </w:object>
      </w:r>
    </w:p>
    <w:p w14:paraId="6A646911" w14:textId="77777777" w:rsidR="00C965E1" w:rsidRPr="0076091E" w:rsidRDefault="00375B47" w:rsidP="0076091E">
      <w:pPr>
        <w:widowControl/>
        <w:jc w:val="left"/>
      </w:pPr>
      <w:r>
        <w:br w:type="page"/>
      </w:r>
    </w:p>
    <w:p w14:paraId="291FA2C5" w14:textId="77777777" w:rsidR="003E6E6B" w:rsidRPr="003E6E6B" w:rsidRDefault="003E6E6B" w:rsidP="003E6E6B">
      <w:pPr>
        <w:pStyle w:val="2"/>
      </w:pPr>
      <w:r>
        <w:rPr>
          <w:rFonts w:hint="eastAsia"/>
        </w:rPr>
        <w:lastRenderedPageBreak/>
        <w:t>类型</w:t>
      </w:r>
    </w:p>
    <w:p w14:paraId="53DC7FCA" w14:textId="5D3CF08E" w:rsidR="000F0473" w:rsidRPr="009859BB" w:rsidRDefault="00CE162E" w:rsidP="009859BB">
      <w:pPr>
        <w:pStyle w:val="3"/>
        <w:spacing w:before="240" w:after="120" w:line="415" w:lineRule="auto"/>
        <w:rPr>
          <w:sz w:val="28"/>
        </w:rPr>
      </w:pPr>
      <w:r w:rsidRPr="003E6E6B">
        <w:rPr>
          <w:rFonts w:hint="eastAsia"/>
          <w:sz w:val="28"/>
        </w:rPr>
        <w:t>战斗（战斗界面）</w:t>
      </w:r>
    </w:p>
    <w:p w14:paraId="07F5BECD" w14:textId="4760878C" w:rsidR="000F0473" w:rsidRPr="00270660" w:rsidRDefault="009859BB" w:rsidP="00270660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270660">
        <w:rPr>
          <w:rFonts w:ascii="微软雅黑" w:eastAsia="微软雅黑" w:hAnsi="微软雅黑"/>
          <w:sz w:val="22"/>
          <w:szCs w:val="22"/>
        </w:rPr>
        <w:t>1</w:t>
      </w:r>
      <w:r w:rsidR="000F0473" w:rsidRPr="00270660">
        <w:rPr>
          <w:rFonts w:ascii="微软雅黑" w:eastAsia="微软雅黑" w:hAnsi="微软雅黑" w:hint="eastAsia"/>
          <w:sz w:val="22"/>
          <w:szCs w:val="22"/>
        </w:rPr>
        <w:t>）常见对象</w:t>
      </w:r>
    </w:p>
    <w:p w14:paraId="471EE9A2" w14:textId="2567B607" w:rsidR="000F0473" w:rsidRDefault="009859BB" w:rsidP="009859B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战斗界面的常见对象如下：</w:t>
      </w:r>
    </w:p>
    <w:p w14:paraId="16BEE72A" w14:textId="11E1FDBA" w:rsidR="009859BB" w:rsidRDefault="009859BB" w:rsidP="00375B4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这里只简单分类，方便理解）</w:t>
      </w:r>
    </w:p>
    <w:p w14:paraId="72AD9A85" w14:textId="6D6E5626" w:rsidR="00CE162E" w:rsidRDefault="00C22C04" w:rsidP="00375B47">
      <w:pPr>
        <w:widowControl/>
        <w:adjustRightInd w:val="0"/>
        <w:snapToGrid w:val="0"/>
        <w:spacing w:after="200"/>
        <w:jc w:val="left"/>
      </w:pPr>
      <w:r>
        <w:object w:dxaOrig="9660" w:dyaOrig="4753" w14:anchorId="60C7C07E">
          <v:shape id="_x0000_i1027" type="#_x0000_t75" style="width:414.6pt;height:204pt" o:ole="">
            <v:imagedata r:id="rId12" o:title=""/>
          </v:shape>
          <o:OLEObject Type="Embed" ProgID="Visio.Drawing.15" ShapeID="_x0000_i1027" DrawAspect="Content" ObjectID="_1781762336" r:id="rId13"/>
        </w:object>
      </w:r>
    </w:p>
    <w:p w14:paraId="5B294DEA" w14:textId="4B911A0B" w:rsidR="00270660" w:rsidRPr="00270660" w:rsidRDefault="00270660" w:rsidP="00270660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270660">
        <w:rPr>
          <w:rFonts w:ascii="微软雅黑" w:eastAsia="微软雅黑" w:hAnsi="微软雅黑"/>
          <w:sz w:val="22"/>
          <w:szCs w:val="22"/>
        </w:rPr>
        <w:t>2</w:t>
      </w:r>
      <w:r w:rsidRPr="00270660">
        <w:rPr>
          <w:rFonts w:ascii="微软雅黑" w:eastAsia="微软雅黑" w:hAnsi="微软雅黑" w:hint="eastAsia"/>
          <w:sz w:val="22"/>
          <w:szCs w:val="22"/>
        </w:rPr>
        <w:t>）</w:t>
      </w:r>
      <w:r w:rsidR="0003235A">
        <w:rPr>
          <w:rFonts w:ascii="微软雅黑" w:eastAsia="微软雅黑" w:hAnsi="微软雅黑" w:hint="eastAsia"/>
          <w:sz w:val="22"/>
          <w:szCs w:val="22"/>
        </w:rPr>
        <w:t>称呼注意事项</w:t>
      </w:r>
    </w:p>
    <w:p w14:paraId="534BE645" w14:textId="434EFF58" w:rsidR="00784F90" w:rsidRDefault="00784F90" w:rsidP="00784F90">
      <w:pPr>
        <w:widowControl/>
        <w:adjustRightInd w:val="0"/>
        <w:snapToGrid w:val="0"/>
        <w:spacing w:after="200"/>
        <w:jc w:val="left"/>
      </w:pPr>
      <w:r>
        <w:rPr>
          <w:rFonts w:ascii="Tahoma" w:eastAsia="微软雅黑" w:hAnsi="Tahoma" w:hint="eastAsia"/>
          <w:kern w:val="0"/>
          <w:sz w:val="22"/>
        </w:rPr>
        <w:t>单位是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敌人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角色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敌方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我方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统称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784F90" w14:paraId="648A9045" w14:textId="77777777" w:rsidTr="00D63C2A">
        <w:tc>
          <w:tcPr>
            <w:tcW w:w="8522" w:type="dxa"/>
            <w:shd w:val="clear" w:color="auto" w:fill="DEEAF6" w:themeFill="accent1" w:themeFillTint="33"/>
          </w:tcPr>
          <w:p w14:paraId="21CDC906" w14:textId="4B9E0AAA" w:rsidR="00784F90" w:rsidRDefault="00784F90" w:rsidP="00D63C2A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784F90">
              <w:rPr>
                <w:rFonts w:ascii="Tahoma" w:eastAsia="微软雅黑" w:hAnsi="Tahoma" w:hint="eastAsia"/>
                <w:kern w:val="0"/>
                <w:sz w:val="22"/>
              </w:rPr>
              <w:t>其他文档或插件中，提及</w:t>
            </w:r>
            <w:r w:rsidRPr="00784F90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单位</w:t>
            </w:r>
            <w:r w:rsidRPr="00784F90"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敌人</w:t>
            </w:r>
            <w:r w:rsidRPr="00784F90"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角色</w:t>
            </w:r>
            <w:r w:rsidRPr="00784F90"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敌方</w:t>
            </w:r>
            <w:r w:rsidRPr="00784F90"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我方</w:t>
            </w:r>
            <w:r w:rsidRPr="00784F90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784F90">
              <w:rPr>
                <w:rFonts w:ascii="Tahoma" w:eastAsia="微软雅黑" w:hAnsi="Tahoma" w:hint="eastAsia"/>
                <w:kern w:val="0"/>
                <w:sz w:val="22"/>
              </w:rPr>
              <w:t>这些名词，</w:t>
            </w:r>
          </w:p>
          <w:p w14:paraId="6EA5AA7E" w14:textId="3AA2825A" w:rsidR="00784F90" w:rsidRPr="00784F90" w:rsidRDefault="00784F90" w:rsidP="00D63C2A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784F90">
              <w:rPr>
                <w:rFonts w:ascii="Tahoma" w:eastAsia="微软雅黑" w:hAnsi="Tahoma" w:hint="eastAsia"/>
                <w:kern w:val="0"/>
                <w:sz w:val="22"/>
              </w:rPr>
              <w:t>都默认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战斗界面中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条件下。</w:t>
            </w:r>
          </w:p>
        </w:tc>
      </w:tr>
    </w:tbl>
    <w:p w14:paraId="7FE8195A" w14:textId="77777777" w:rsidR="00784F90" w:rsidRDefault="00784F90" w:rsidP="00375B47">
      <w:pPr>
        <w:widowControl/>
        <w:adjustRightInd w:val="0"/>
        <w:snapToGrid w:val="0"/>
        <w:spacing w:after="200"/>
        <w:jc w:val="left"/>
      </w:pPr>
    </w:p>
    <w:p w14:paraId="7D84419D" w14:textId="3A3F7E97" w:rsidR="009859BB" w:rsidRPr="00270660" w:rsidRDefault="00270660" w:rsidP="00270660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270660">
        <w:rPr>
          <w:rFonts w:ascii="微软雅黑" w:eastAsia="微软雅黑" w:hAnsi="微软雅黑"/>
          <w:sz w:val="22"/>
          <w:szCs w:val="22"/>
        </w:rPr>
        <w:t>3</w:t>
      </w:r>
      <w:r w:rsidR="009859BB" w:rsidRPr="00270660">
        <w:rPr>
          <w:rFonts w:ascii="微软雅黑" w:eastAsia="微软雅黑" w:hAnsi="微软雅黑" w:hint="eastAsia"/>
          <w:sz w:val="22"/>
          <w:szCs w:val="22"/>
        </w:rPr>
        <w:t>）结构</w:t>
      </w:r>
      <w:r w:rsidR="00F8483E">
        <w:rPr>
          <w:rFonts w:ascii="微软雅黑" w:eastAsia="微软雅黑" w:hAnsi="微软雅黑" w:hint="eastAsia"/>
          <w:sz w:val="22"/>
          <w:szCs w:val="22"/>
        </w:rPr>
        <w:t>简介</w:t>
      </w:r>
    </w:p>
    <w:p w14:paraId="5552B8EC" w14:textId="3AAB0B28" w:rsidR="005364B5" w:rsidRDefault="00E52B4C" w:rsidP="00C2768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战斗界面中，数据与贴图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C27686">
        <w:rPr>
          <w:rFonts w:ascii="Tahoma" w:eastAsia="微软雅黑" w:hAnsi="Tahoma" w:hint="eastAsia"/>
          <w:kern w:val="0"/>
          <w:sz w:val="22"/>
        </w:rPr>
        <w:t>是</w:t>
      </w:r>
      <w:r w:rsidR="00736FD9">
        <w:rPr>
          <w:rFonts w:ascii="Tahoma" w:eastAsia="微软雅黑" w:hAnsi="Tahoma" w:hint="eastAsia"/>
          <w:kern w:val="0"/>
          <w:sz w:val="22"/>
        </w:rPr>
        <w:t>两个分离的</w:t>
      </w:r>
      <w:r>
        <w:rPr>
          <w:rFonts w:ascii="Tahoma" w:eastAsia="微软雅黑" w:hAnsi="Tahoma" w:hint="eastAsia"/>
          <w:kern w:val="0"/>
          <w:sz w:val="22"/>
        </w:rPr>
        <w:t>定义</w:t>
      </w:r>
      <w:r w:rsidR="005364B5">
        <w:rPr>
          <w:rFonts w:ascii="Tahoma" w:eastAsia="微软雅黑" w:hAnsi="Tahoma" w:hint="eastAsia"/>
          <w:kern w:val="0"/>
          <w:sz w:val="22"/>
        </w:rPr>
        <w:t>。</w:t>
      </w:r>
    </w:p>
    <w:p w14:paraId="073AE135" w14:textId="2547FA1C" w:rsidR="00736FD9" w:rsidRDefault="00E52B4C" w:rsidP="00C2768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数据对应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单位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，贴图对应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战斗层级</w:t>
      </w:r>
      <w:r>
        <w:rPr>
          <w:rFonts w:ascii="Tahoma" w:eastAsia="微软雅黑" w:hAnsi="Tahoma"/>
          <w:kern w:val="0"/>
          <w:sz w:val="22"/>
        </w:rPr>
        <w:t>”</w:t>
      </w:r>
      <w:r w:rsidR="00C27686">
        <w:rPr>
          <w:rFonts w:ascii="Tahoma" w:eastAsia="微软雅黑" w:hAnsi="Tahoma" w:hint="eastAsia"/>
          <w:kern w:val="0"/>
          <w:sz w:val="22"/>
        </w:rPr>
        <w:t>。</w:t>
      </w:r>
    </w:p>
    <w:p w14:paraId="238E71EF" w14:textId="4A40A99B" w:rsidR="00736FD9" w:rsidRDefault="00E52B4C" w:rsidP="00C2768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736FD9">
        <w:rPr>
          <w:rFonts w:ascii="Tahoma" w:eastAsia="微软雅黑" w:hAnsi="Tahoma" w:hint="eastAsia"/>
          <w:kern w:val="0"/>
          <w:sz w:val="22"/>
        </w:rPr>
        <w:t>离开战斗界面后，单位</w:t>
      </w:r>
      <w:r w:rsidR="005364B5">
        <w:rPr>
          <w:rFonts w:ascii="Tahoma" w:eastAsia="微软雅黑" w:hAnsi="Tahoma" w:hint="eastAsia"/>
          <w:kern w:val="0"/>
          <w:sz w:val="22"/>
        </w:rPr>
        <w:t>不一定会</w:t>
      </w:r>
      <w:r w:rsidR="00736FD9">
        <w:rPr>
          <w:rFonts w:ascii="Tahoma" w:eastAsia="微软雅黑" w:hAnsi="Tahoma" w:hint="eastAsia"/>
          <w:kern w:val="0"/>
          <w:sz w:val="22"/>
        </w:rPr>
        <w:t>被销毁，但是单位贴图</w:t>
      </w:r>
      <w:r w:rsidR="005364B5">
        <w:rPr>
          <w:rFonts w:ascii="Tahoma" w:eastAsia="微软雅黑" w:hAnsi="Tahoma" w:hint="eastAsia"/>
          <w:kern w:val="0"/>
          <w:sz w:val="22"/>
        </w:rPr>
        <w:t>一定</w:t>
      </w:r>
      <w:r w:rsidR="00736FD9">
        <w:rPr>
          <w:rFonts w:ascii="Tahoma" w:eastAsia="微软雅黑" w:hAnsi="Tahoma" w:hint="eastAsia"/>
          <w:kern w:val="0"/>
          <w:sz w:val="22"/>
        </w:rPr>
        <w:t>会被销毁。</w:t>
      </w:r>
    </w:p>
    <w:p w14:paraId="784BECDF" w14:textId="7D867639" w:rsidR="00E52B4C" w:rsidRPr="00736FD9" w:rsidRDefault="00E52B4C" w:rsidP="00C2768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设置在某一回合单位才出场，实际上单位一开始就存在，只是后来单位贴图才被创建。</w:t>
      </w:r>
    </w:p>
    <w:p w14:paraId="508E489B" w14:textId="77777777" w:rsidR="009859BB" w:rsidRPr="00C27686" w:rsidRDefault="009859BB" w:rsidP="00375B4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bCs/>
          <w:kern w:val="0"/>
          <w:sz w:val="22"/>
        </w:rPr>
      </w:pPr>
    </w:p>
    <w:p w14:paraId="5B2ED136" w14:textId="2E1CFB9B" w:rsidR="000F0473" w:rsidRDefault="000F0473" w:rsidP="000F047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864B426" w14:textId="427109A1" w:rsidR="000F0473" w:rsidRPr="00965BDA" w:rsidRDefault="00F8483E" w:rsidP="00965BDA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bookmarkStart w:id="0" w:name="_4）战斗层级"/>
      <w:bookmarkEnd w:id="0"/>
      <w:r>
        <w:rPr>
          <w:rFonts w:ascii="微软雅黑" w:eastAsia="微软雅黑" w:hAnsi="微软雅黑"/>
          <w:sz w:val="22"/>
          <w:szCs w:val="22"/>
        </w:rPr>
        <w:lastRenderedPageBreak/>
        <w:t>4</w:t>
      </w:r>
      <w:r w:rsidR="000F0473" w:rsidRPr="00965BDA">
        <w:rPr>
          <w:rFonts w:ascii="微软雅黑" w:eastAsia="微软雅黑" w:hAnsi="微软雅黑" w:hint="eastAsia"/>
          <w:sz w:val="22"/>
          <w:szCs w:val="22"/>
        </w:rPr>
        <w:t>）战斗层级</w:t>
      </w:r>
    </w:p>
    <w:p w14:paraId="090DCCF7" w14:textId="77777777" w:rsidR="00916FB8" w:rsidRDefault="00BF559E" w:rsidP="00E26A0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战斗界面的层级如下：</w:t>
      </w:r>
    </w:p>
    <w:p w14:paraId="717CE1E4" w14:textId="5DAF8D73" w:rsidR="00BF559E" w:rsidRDefault="00A250FC" w:rsidP="00E26A0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r w:rsidR="000F0473">
        <w:rPr>
          <w:rFonts w:ascii="Tahoma" w:eastAsia="微软雅黑" w:hAnsi="Tahoma" w:hint="eastAsia"/>
          <w:kern w:val="0"/>
          <w:sz w:val="22"/>
        </w:rPr>
        <w:t>淡紫</w:t>
      </w:r>
      <w:r>
        <w:rPr>
          <w:rFonts w:ascii="Tahoma" w:eastAsia="微软雅黑" w:hAnsi="Tahoma" w:hint="eastAsia"/>
          <w:kern w:val="0"/>
          <w:sz w:val="22"/>
        </w:rPr>
        <w:t>色部分为多层背景</w:t>
      </w:r>
      <w:r w:rsidR="002A02EC"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粒子、魔法圈</w:t>
      </w:r>
      <w:r w:rsidR="000F0473">
        <w:rPr>
          <w:rFonts w:ascii="Tahoma" w:eastAsia="微软雅黑" w:hAnsi="Tahoma" w:hint="eastAsia"/>
          <w:kern w:val="0"/>
          <w:sz w:val="22"/>
        </w:rPr>
        <w:t>等</w:t>
      </w:r>
      <w:r w:rsidR="000F0473">
        <w:rPr>
          <w:rFonts w:ascii="Tahoma" w:eastAsia="微软雅黑" w:hAnsi="Tahoma" w:hint="eastAsia"/>
          <w:kern w:val="0"/>
          <w:sz w:val="22"/>
        </w:rPr>
        <w:t xml:space="preserve"> </w:t>
      </w:r>
      <w:r w:rsidR="000F0473">
        <w:rPr>
          <w:rFonts w:ascii="Tahoma" w:eastAsia="微软雅黑" w:hAnsi="Tahoma" w:hint="eastAsia"/>
          <w:kern w:val="0"/>
          <w:sz w:val="22"/>
        </w:rPr>
        <w:t>装饰用</w:t>
      </w:r>
      <w:r>
        <w:rPr>
          <w:rFonts w:ascii="Tahoma" w:eastAsia="微软雅黑" w:hAnsi="Tahoma" w:hint="eastAsia"/>
          <w:kern w:val="0"/>
          <w:sz w:val="22"/>
        </w:rPr>
        <w:t>插件</w:t>
      </w:r>
      <w:r w:rsidR="000F0473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插入层）</w:t>
      </w:r>
    </w:p>
    <w:p w14:paraId="45570D00" w14:textId="79E7592E" w:rsidR="002A02EC" w:rsidRDefault="002A02EC" w:rsidP="00E26A0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图片对象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指事件指令中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图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所在位置）</w:t>
      </w:r>
    </w:p>
    <w:p w14:paraId="76851711" w14:textId="33DEF6BD" w:rsidR="004968EA" w:rsidRPr="002A02EC" w:rsidRDefault="004968EA" w:rsidP="00E26A0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层级的细节定义可见后面章节：</w:t>
      </w:r>
      <w:hyperlink w:anchor="_层级与堆叠级" w:history="1">
        <w:r w:rsidRPr="004968EA">
          <w:rPr>
            <w:rStyle w:val="a4"/>
            <w:rFonts w:ascii="Tahoma" w:eastAsia="微软雅黑" w:hAnsi="Tahoma" w:hint="eastAsia"/>
            <w:kern w:val="0"/>
            <w:sz w:val="22"/>
          </w:rPr>
          <w:t>层级与堆叠级</w:t>
        </w:r>
      </w:hyperlink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24389535" w14:textId="3FEA4BF0" w:rsidR="0076091E" w:rsidRDefault="00113ACF" w:rsidP="00375B4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67AF25B" wp14:editId="5510B4C7">
            <wp:extent cx="5274310" cy="4489450"/>
            <wp:effectExtent l="0" t="0" r="2540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48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007215" w14:paraId="5E8573B0" w14:textId="77777777" w:rsidTr="00007215">
        <w:tc>
          <w:tcPr>
            <w:tcW w:w="8522" w:type="dxa"/>
            <w:shd w:val="clear" w:color="auto" w:fill="DEEAF6" w:themeFill="accent1" w:themeFillTint="33"/>
          </w:tcPr>
          <w:p w14:paraId="62059BE9" w14:textId="77777777" w:rsidR="00007215" w:rsidRDefault="00007215" w:rsidP="0000721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游戏中还存在一个特殊的层级：天窗层。</w:t>
            </w:r>
          </w:p>
          <w:p w14:paraId="693171C4" w14:textId="0C32967C" w:rsidR="00007215" w:rsidRDefault="00007215" w:rsidP="0000721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此层级</w:t>
            </w:r>
            <w:r w:rsidRPr="00046847">
              <w:rPr>
                <w:rFonts w:ascii="Tahoma" w:eastAsia="微软雅黑" w:hAnsi="Tahoma" w:hint="eastAsia"/>
                <w:kern w:val="0"/>
                <w:sz w:val="22"/>
              </w:rPr>
              <w:t>比最顶层还高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在该层级中能够使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动态屏幕快照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6BE580A7" w14:textId="69B8659C" w:rsidR="00007215" w:rsidRDefault="00007215" w:rsidP="0000721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详细可以去了解下文档：“</w:t>
            </w:r>
            <w:r w:rsidR="00736FD9" w:rsidRPr="00736FD9">
              <w:rPr>
                <w:rFonts w:ascii="Tahoma" w:eastAsia="微软雅黑" w:hAnsi="Tahoma"/>
                <w:color w:val="0070C0"/>
                <w:kern w:val="0"/>
                <w:sz w:val="22"/>
              </w:rPr>
              <w:t>1.</w:t>
            </w:r>
            <w:r w:rsidR="00736FD9" w:rsidRPr="00736FD9">
              <w:rPr>
                <w:rFonts w:ascii="Tahoma" w:eastAsia="微软雅黑" w:hAnsi="Tahoma"/>
                <w:color w:val="0070C0"/>
                <w:kern w:val="0"/>
                <w:sz w:val="22"/>
              </w:rPr>
              <w:t>系统</w:t>
            </w:r>
            <w:r w:rsidR="00736FD9" w:rsidRPr="00736FD9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 xml:space="preserve"> </w:t>
            </w:r>
            <w:r w:rsidR="00736FD9" w:rsidRPr="00736FD9">
              <w:rPr>
                <w:rFonts w:ascii="Tahoma" w:eastAsia="微软雅黑" w:hAnsi="Tahoma"/>
                <w:color w:val="0070C0"/>
                <w:kern w:val="0"/>
                <w:sz w:val="22"/>
              </w:rPr>
              <w:t xml:space="preserve">&gt; </w:t>
            </w:r>
            <w:r w:rsidRPr="00736FD9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大家族</w:t>
            </w:r>
            <w:r w:rsidRPr="00736FD9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-</w:t>
            </w:r>
            <w:r w:rsidRPr="00736FD9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屏幕快照</w:t>
            </w:r>
            <w:r w:rsidRPr="00736FD9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.</w:t>
            </w:r>
            <w:r w:rsidRPr="00736FD9">
              <w:rPr>
                <w:rFonts w:ascii="Tahoma" w:eastAsia="微软雅黑" w:hAnsi="Tahoma"/>
                <w:color w:val="0070C0"/>
                <w:kern w:val="0"/>
                <w:sz w:val="22"/>
              </w:rPr>
              <w:t>docx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”</w:t>
            </w:r>
          </w:p>
        </w:tc>
      </w:tr>
    </w:tbl>
    <w:p w14:paraId="7F86DAA5" w14:textId="77777777" w:rsidR="00007215" w:rsidRDefault="00007215" w:rsidP="00375B4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29C0EB1F" w14:textId="77777777" w:rsidR="00CE162E" w:rsidRDefault="00CE162E">
      <w:pPr>
        <w:widowControl/>
        <w:jc w:val="left"/>
      </w:pPr>
      <w:r>
        <w:br w:type="page"/>
      </w:r>
    </w:p>
    <w:p w14:paraId="6908C812" w14:textId="79FEC967" w:rsidR="00375B47" w:rsidRDefault="00CE162E" w:rsidP="003E6E6B">
      <w:pPr>
        <w:pStyle w:val="3"/>
        <w:spacing w:before="240" w:after="120" w:line="415" w:lineRule="auto"/>
        <w:rPr>
          <w:sz w:val="28"/>
        </w:rPr>
      </w:pPr>
      <w:r w:rsidRPr="003E6E6B">
        <w:rPr>
          <w:rFonts w:hint="eastAsia"/>
          <w:sz w:val="28"/>
        </w:rPr>
        <w:lastRenderedPageBreak/>
        <w:t>地图（地图界面）</w:t>
      </w:r>
    </w:p>
    <w:p w14:paraId="037B26F4" w14:textId="6F6FB552" w:rsidR="009859BB" w:rsidRPr="00965BDA" w:rsidRDefault="009859BB" w:rsidP="00965BDA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965BDA">
        <w:rPr>
          <w:rFonts w:ascii="微软雅黑" w:eastAsia="微软雅黑" w:hAnsi="微软雅黑"/>
          <w:sz w:val="22"/>
          <w:szCs w:val="22"/>
        </w:rPr>
        <w:t>1</w:t>
      </w:r>
      <w:r w:rsidRPr="00965BDA">
        <w:rPr>
          <w:rFonts w:ascii="微软雅黑" w:eastAsia="微软雅黑" w:hAnsi="微软雅黑" w:hint="eastAsia"/>
          <w:sz w:val="22"/>
          <w:szCs w:val="22"/>
        </w:rPr>
        <w:t>）常见对象</w:t>
      </w:r>
    </w:p>
    <w:p w14:paraId="06F0CEAF" w14:textId="3210B7C0" w:rsidR="009859BB" w:rsidRDefault="009859BB" w:rsidP="009859B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地图界面的常见对象如下：</w:t>
      </w:r>
    </w:p>
    <w:p w14:paraId="5F35D4F5" w14:textId="77777777" w:rsidR="009859BB" w:rsidRDefault="009859BB" w:rsidP="009859B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这里只简单分类，方便理解）</w:t>
      </w:r>
    </w:p>
    <w:p w14:paraId="3A32E1A8" w14:textId="48765261" w:rsidR="009859BB" w:rsidRDefault="008B3E65" w:rsidP="009859BB">
      <w:r>
        <w:object w:dxaOrig="9625" w:dyaOrig="6037" w14:anchorId="55514F20">
          <v:shape id="_x0000_i1028" type="#_x0000_t75" style="width:414.6pt;height:261pt" o:ole="">
            <v:imagedata r:id="rId15" o:title=""/>
          </v:shape>
          <o:OLEObject Type="Embed" ProgID="Visio.Drawing.15" ShapeID="_x0000_i1028" DrawAspect="Content" ObjectID="_1781762337" r:id="rId16"/>
        </w:object>
      </w:r>
    </w:p>
    <w:p w14:paraId="3F832410" w14:textId="043AA0C2" w:rsidR="00784F90" w:rsidRPr="00784F90" w:rsidRDefault="00784F90" w:rsidP="00784F90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965BDA">
        <w:rPr>
          <w:rFonts w:ascii="微软雅黑" w:eastAsia="微软雅黑" w:hAnsi="微软雅黑"/>
          <w:sz w:val="22"/>
          <w:szCs w:val="22"/>
        </w:rPr>
        <w:t>2</w:t>
      </w:r>
      <w:r w:rsidRPr="00965BDA">
        <w:rPr>
          <w:rFonts w:ascii="微软雅黑" w:eastAsia="微软雅黑" w:hAnsi="微软雅黑" w:hint="eastAsia"/>
          <w:sz w:val="22"/>
          <w:szCs w:val="22"/>
        </w:rPr>
        <w:t>）</w:t>
      </w:r>
      <w:r>
        <w:rPr>
          <w:rFonts w:ascii="微软雅黑" w:eastAsia="微软雅黑" w:hAnsi="微软雅黑" w:hint="eastAsia"/>
          <w:sz w:val="22"/>
          <w:szCs w:val="22"/>
        </w:rPr>
        <w:t>称呼注意事项</w:t>
      </w:r>
    </w:p>
    <w:p w14:paraId="41EDC4D6" w14:textId="77777777" w:rsidR="00784F90" w:rsidRDefault="00784F90" w:rsidP="00784F90">
      <w:pPr>
        <w:widowControl/>
        <w:adjustRightInd w:val="0"/>
        <w:snapToGrid w:val="0"/>
        <w:spacing w:after="200"/>
        <w:jc w:val="left"/>
      </w:pPr>
      <w:r>
        <w:rPr>
          <w:rFonts w:ascii="Tahoma" w:eastAsia="微软雅黑" w:hAnsi="Tahoma" w:hint="eastAsia"/>
          <w:kern w:val="0"/>
          <w:sz w:val="22"/>
        </w:rPr>
        <w:t>物体是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事件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玩家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玩家队员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载具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统称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784F90" w14:paraId="3145EB72" w14:textId="77777777" w:rsidTr="00784F90">
        <w:tc>
          <w:tcPr>
            <w:tcW w:w="8522" w:type="dxa"/>
            <w:shd w:val="clear" w:color="auto" w:fill="DEEAF6" w:themeFill="accent1" w:themeFillTint="33"/>
          </w:tcPr>
          <w:p w14:paraId="093B0FA8" w14:textId="77777777" w:rsidR="00784F90" w:rsidRDefault="00784F90" w:rsidP="00784F9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784F90">
              <w:rPr>
                <w:rFonts w:ascii="Tahoma" w:eastAsia="微软雅黑" w:hAnsi="Tahoma" w:hint="eastAsia"/>
                <w:kern w:val="0"/>
                <w:sz w:val="22"/>
              </w:rPr>
              <w:t>其他文档或插件中，提及</w:t>
            </w:r>
            <w:r w:rsidRPr="00784F90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784F90">
              <w:rPr>
                <w:rFonts w:ascii="Tahoma" w:eastAsia="微软雅黑" w:hAnsi="Tahoma" w:hint="eastAsia"/>
                <w:kern w:val="0"/>
                <w:sz w:val="22"/>
              </w:rPr>
              <w:t>物体</w:t>
            </w:r>
            <w:r w:rsidRPr="00784F90"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 w:rsidRPr="00784F90">
              <w:rPr>
                <w:rFonts w:ascii="Tahoma" w:eastAsia="微软雅黑" w:hAnsi="Tahoma" w:hint="eastAsia"/>
                <w:kern w:val="0"/>
                <w:sz w:val="22"/>
              </w:rPr>
              <w:t>事件</w:t>
            </w:r>
            <w:r w:rsidRPr="00784F90"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 w:rsidRPr="00784F90">
              <w:rPr>
                <w:rFonts w:ascii="Tahoma" w:eastAsia="微软雅黑" w:hAnsi="Tahoma" w:hint="eastAsia"/>
                <w:kern w:val="0"/>
                <w:sz w:val="22"/>
              </w:rPr>
              <w:t>玩家</w:t>
            </w:r>
            <w:r w:rsidRPr="00784F90"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 w:rsidRPr="00784F90">
              <w:rPr>
                <w:rFonts w:ascii="Tahoma" w:eastAsia="微软雅黑" w:hAnsi="Tahoma" w:hint="eastAsia"/>
                <w:kern w:val="0"/>
                <w:sz w:val="22"/>
              </w:rPr>
              <w:t>玩家队员</w:t>
            </w:r>
            <w:r w:rsidRPr="00784F90"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 w:rsidRPr="00784F90">
              <w:rPr>
                <w:rFonts w:ascii="Tahoma" w:eastAsia="微软雅黑" w:hAnsi="Tahoma" w:hint="eastAsia"/>
                <w:kern w:val="0"/>
                <w:sz w:val="22"/>
              </w:rPr>
              <w:t>载具</w:t>
            </w:r>
            <w:r w:rsidRPr="00784F90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784F90">
              <w:rPr>
                <w:rFonts w:ascii="Tahoma" w:eastAsia="微软雅黑" w:hAnsi="Tahoma" w:hint="eastAsia"/>
                <w:kern w:val="0"/>
                <w:sz w:val="22"/>
              </w:rPr>
              <w:t>这些名词，</w:t>
            </w:r>
          </w:p>
          <w:p w14:paraId="59A53097" w14:textId="4AF35FFD" w:rsidR="00784F90" w:rsidRPr="00784F90" w:rsidRDefault="00784F90" w:rsidP="00784F9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784F90">
              <w:rPr>
                <w:rFonts w:ascii="Tahoma" w:eastAsia="微软雅黑" w:hAnsi="Tahoma" w:hint="eastAsia"/>
                <w:kern w:val="0"/>
                <w:sz w:val="22"/>
              </w:rPr>
              <w:t>都默认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地图界面中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条件下。</w:t>
            </w:r>
          </w:p>
        </w:tc>
      </w:tr>
    </w:tbl>
    <w:p w14:paraId="3E4A42B4" w14:textId="77777777" w:rsidR="00784F90" w:rsidRPr="006550A3" w:rsidRDefault="00784F90" w:rsidP="009859BB"/>
    <w:p w14:paraId="3D653A05" w14:textId="49B8CECF" w:rsidR="009859BB" w:rsidRPr="00965BDA" w:rsidRDefault="00F8483E" w:rsidP="00965BDA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3</w:t>
      </w:r>
      <w:r w:rsidR="00772F65" w:rsidRPr="00965BDA">
        <w:rPr>
          <w:rFonts w:ascii="微软雅黑" w:eastAsia="微软雅黑" w:hAnsi="微软雅黑" w:hint="eastAsia"/>
          <w:sz w:val="22"/>
          <w:szCs w:val="22"/>
        </w:rPr>
        <w:t>）结构简介</w:t>
      </w:r>
    </w:p>
    <w:p w14:paraId="0205E3D9" w14:textId="52CF5B34" w:rsidR="005364B5" w:rsidRDefault="005364B5" w:rsidP="005364B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地图界面中，数据与贴图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是两个分离的定义。</w:t>
      </w:r>
    </w:p>
    <w:p w14:paraId="3702ADCF" w14:textId="5B95CFF0" w:rsidR="005364B5" w:rsidRDefault="005364B5" w:rsidP="005364B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数据对应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物体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，贴图对应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地图层级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CD2BDF5" w14:textId="4C253A11" w:rsidR="005364B5" w:rsidRDefault="005364B5" w:rsidP="005364B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离开地图界面后，物体不一定会被销毁，但是行走图一定会被销毁。</w:t>
      </w:r>
    </w:p>
    <w:p w14:paraId="3BCE5617" w14:textId="6EBC7CCA" w:rsidR="005364B5" w:rsidRPr="00736FD9" w:rsidRDefault="005364B5" w:rsidP="005364B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切换菜单界面时，数据不会变化，但贴图会重建，因此切换菜单不会出现事件消失，但会使得部分贴图消失。</w:t>
      </w:r>
    </w:p>
    <w:p w14:paraId="4213D60F" w14:textId="4F18A98A" w:rsidR="00772F65" w:rsidRDefault="005364B5" w:rsidP="00B73B5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E26A08" w:rsidRPr="00C27686">
        <w:rPr>
          <w:rFonts w:ascii="Tahoma" w:eastAsia="微软雅黑" w:hAnsi="Tahoma" w:hint="eastAsia"/>
          <w:kern w:val="0"/>
          <w:sz w:val="22"/>
        </w:rPr>
        <w:t>切换地图时，</w:t>
      </w:r>
      <w:r w:rsidR="00C27686" w:rsidRPr="00C27686">
        <w:rPr>
          <w:rFonts w:ascii="Tahoma" w:eastAsia="微软雅黑" w:hAnsi="Tahoma" w:hint="eastAsia"/>
          <w:kern w:val="0"/>
          <w:sz w:val="22"/>
        </w:rPr>
        <w:t>地图界面会</w:t>
      </w:r>
      <w:r w:rsidR="00E26A08" w:rsidRPr="00C27686">
        <w:rPr>
          <w:rFonts w:ascii="Tahoma" w:eastAsia="微软雅黑" w:hAnsi="Tahoma" w:hint="eastAsia"/>
          <w:kern w:val="0"/>
          <w:sz w:val="22"/>
        </w:rPr>
        <w:t>进行</w:t>
      </w:r>
      <w:r w:rsidR="00C27686" w:rsidRPr="00C27686">
        <w:rPr>
          <w:rFonts w:ascii="Tahoma" w:eastAsia="微软雅黑" w:hAnsi="Tahoma" w:hint="eastAsia"/>
          <w:kern w:val="0"/>
          <w:sz w:val="22"/>
        </w:rPr>
        <w:t xml:space="preserve"> </w:t>
      </w:r>
      <w:r w:rsidR="00E26A08" w:rsidRPr="00C27686">
        <w:rPr>
          <w:rFonts w:ascii="Tahoma" w:eastAsia="微软雅黑" w:hAnsi="Tahoma" w:hint="eastAsia"/>
          <w:kern w:val="0"/>
          <w:sz w:val="22"/>
        </w:rPr>
        <w:t>数据重读、贴图</w:t>
      </w:r>
      <w:r w:rsidR="00C27686" w:rsidRPr="00C27686">
        <w:rPr>
          <w:rFonts w:ascii="Tahoma" w:eastAsia="微软雅黑" w:hAnsi="Tahoma" w:hint="eastAsia"/>
          <w:kern w:val="0"/>
          <w:sz w:val="22"/>
        </w:rPr>
        <w:t>重建</w:t>
      </w:r>
      <w:r w:rsidR="007F18DD">
        <w:rPr>
          <w:rFonts w:ascii="Tahoma" w:eastAsia="微软雅黑" w:hAnsi="Tahoma" w:hint="eastAsia"/>
          <w:kern w:val="0"/>
          <w:sz w:val="22"/>
        </w:rPr>
        <w:t>，</w:t>
      </w:r>
      <w:r w:rsidR="00B73B57">
        <w:rPr>
          <w:rFonts w:ascii="Tahoma" w:eastAsia="微软雅黑" w:hAnsi="Tahoma" w:hint="eastAsia"/>
          <w:kern w:val="0"/>
          <w:sz w:val="22"/>
        </w:rPr>
        <w:t>数据和贴图全部翻新后，</w:t>
      </w:r>
      <w:r w:rsidR="007F18DD">
        <w:rPr>
          <w:rFonts w:ascii="Tahoma" w:eastAsia="微软雅黑" w:hAnsi="Tahoma" w:hint="eastAsia"/>
          <w:kern w:val="0"/>
          <w:sz w:val="22"/>
        </w:rPr>
        <w:t>实现了不同地图移动</w:t>
      </w:r>
      <w:r w:rsidR="00B73B57">
        <w:rPr>
          <w:rFonts w:ascii="Tahoma" w:eastAsia="微软雅黑" w:hAnsi="Tahoma" w:hint="eastAsia"/>
          <w:kern w:val="0"/>
          <w:sz w:val="22"/>
        </w:rPr>
        <w:t>的效果。</w:t>
      </w:r>
    </w:p>
    <w:p w14:paraId="52C85C9A" w14:textId="77777777" w:rsidR="00B73B57" w:rsidRPr="00772F65" w:rsidRDefault="00B73B57" w:rsidP="00B73B5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E927713" w14:textId="23EECD73" w:rsidR="000F0473" w:rsidRDefault="000F0473" w:rsidP="000F0473">
      <w:pPr>
        <w:widowControl/>
        <w:jc w:val="left"/>
      </w:pPr>
      <w:r>
        <w:br w:type="page"/>
      </w:r>
    </w:p>
    <w:p w14:paraId="2D5D7DEE" w14:textId="01425291" w:rsidR="000F0473" w:rsidRPr="00965BDA" w:rsidRDefault="00F8483E" w:rsidP="00965BDA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bookmarkStart w:id="1" w:name="_4）地图层级"/>
      <w:bookmarkEnd w:id="1"/>
      <w:r>
        <w:rPr>
          <w:rFonts w:ascii="微软雅黑" w:eastAsia="微软雅黑" w:hAnsi="微软雅黑"/>
          <w:sz w:val="22"/>
          <w:szCs w:val="22"/>
        </w:rPr>
        <w:lastRenderedPageBreak/>
        <w:t>4</w:t>
      </w:r>
      <w:r w:rsidR="000F0473" w:rsidRPr="00965BDA">
        <w:rPr>
          <w:rFonts w:ascii="微软雅黑" w:eastAsia="微软雅黑" w:hAnsi="微软雅黑" w:hint="eastAsia"/>
          <w:sz w:val="22"/>
          <w:szCs w:val="22"/>
        </w:rPr>
        <w:t>）地图层级</w:t>
      </w:r>
    </w:p>
    <w:p w14:paraId="07ED9454" w14:textId="77777777" w:rsidR="00E26A08" w:rsidRDefault="0076091E" w:rsidP="00E26A0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地图界面的层级如下：</w:t>
      </w:r>
    </w:p>
    <w:p w14:paraId="02FEB27E" w14:textId="38A681BD" w:rsidR="000F0473" w:rsidRDefault="000F0473" w:rsidP="006E700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淡紫色部分为多层背景、粒子、魔法圈等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装饰用插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插入层）</w:t>
      </w:r>
    </w:p>
    <w:p w14:paraId="66CC0095" w14:textId="02D04964" w:rsidR="007A7579" w:rsidRDefault="007A7579" w:rsidP="006E700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图片对象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指事件指令中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图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所在位置）</w:t>
      </w:r>
    </w:p>
    <w:p w14:paraId="25C9E4A0" w14:textId="40866564" w:rsidR="000E2669" w:rsidRPr="000E2669" w:rsidRDefault="000E2669" w:rsidP="006E700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层级的细节定义可见后面章节：</w:t>
      </w:r>
      <w:hyperlink w:anchor="_层级与堆叠级" w:history="1">
        <w:r w:rsidRPr="004968EA">
          <w:rPr>
            <w:rStyle w:val="a4"/>
            <w:rFonts w:ascii="Tahoma" w:eastAsia="微软雅黑" w:hAnsi="Tahoma" w:hint="eastAsia"/>
            <w:kern w:val="0"/>
            <w:sz w:val="22"/>
          </w:rPr>
          <w:t>层级与堆叠级</w:t>
        </w:r>
      </w:hyperlink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3DCC748D" w14:textId="2C06749C" w:rsidR="00375B47" w:rsidRDefault="00113ACF" w:rsidP="0076091E">
      <w:pPr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C5C5EF0" wp14:editId="7D24DF36">
            <wp:extent cx="5274310" cy="564451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644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D57D05" w14:paraId="1EACD9BF" w14:textId="77777777" w:rsidTr="00126970">
        <w:tc>
          <w:tcPr>
            <w:tcW w:w="8522" w:type="dxa"/>
            <w:shd w:val="clear" w:color="auto" w:fill="DEEAF6" w:themeFill="accent1" w:themeFillTint="33"/>
          </w:tcPr>
          <w:p w14:paraId="4ABAD31A" w14:textId="77777777" w:rsidR="00D57D05" w:rsidRDefault="00D57D05" w:rsidP="0012697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游戏中还存在一个特殊的层级：天窗层。</w:t>
            </w:r>
          </w:p>
          <w:p w14:paraId="7C41599E" w14:textId="77777777" w:rsidR="00D57D05" w:rsidRDefault="00D57D05" w:rsidP="0012697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此层级</w:t>
            </w:r>
            <w:r w:rsidRPr="00046847">
              <w:rPr>
                <w:rFonts w:ascii="Tahoma" w:eastAsia="微软雅黑" w:hAnsi="Tahoma" w:hint="eastAsia"/>
                <w:kern w:val="0"/>
                <w:sz w:val="22"/>
              </w:rPr>
              <w:t>比最顶层还高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在该层级中能够使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动态屏幕快照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7218060B" w14:textId="34E48D95" w:rsidR="00D57D05" w:rsidRDefault="00D57D05" w:rsidP="0012697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详细可以去了解下文档：“</w:t>
            </w:r>
            <w:r w:rsidR="00736FD9" w:rsidRPr="00736FD9">
              <w:rPr>
                <w:rFonts w:ascii="Tahoma" w:eastAsia="微软雅黑" w:hAnsi="Tahoma"/>
                <w:color w:val="0070C0"/>
                <w:kern w:val="0"/>
                <w:sz w:val="22"/>
              </w:rPr>
              <w:t>1.</w:t>
            </w:r>
            <w:r w:rsidR="00736FD9" w:rsidRPr="00736FD9">
              <w:rPr>
                <w:rFonts w:ascii="Tahoma" w:eastAsia="微软雅黑" w:hAnsi="Tahoma"/>
                <w:color w:val="0070C0"/>
                <w:kern w:val="0"/>
                <w:sz w:val="22"/>
              </w:rPr>
              <w:t>系统</w:t>
            </w:r>
            <w:r w:rsidR="00736FD9" w:rsidRPr="00736FD9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 xml:space="preserve"> </w:t>
            </w:r>
            <w:r w:rsidR="00736FD9" w:rsidRPr="00736FD9">
              <w:rPr>
                <w:rFonts w:ascii="Tahoma" w:eastAsia="微软雅黑" w:hAnsi="Tahoma"/>
                <w:color w:val="0070C0"/>
                <w:kern w:val="0"/>
                <w:sz w:val="22"/>
              </w:rPr>
              <w:t>&gt;</w:t>
            </w:r>
            <w:r w:rsidR="00736FD9">
              <w:rPr>
                <w:rFonts w:ascii="Tahoma" w:eastAsia="微软雅黑" w:hAnsi="Tahoma"/>
                <w:color w:val="0070C0"/>
                <w:kern w:val="0"/>
                <w:sz w:val="22"/>
              </w:rPr>
              <w:t xml:space="preserve"> </w:t>
            </w:r>
            <w:r w:rsidRPr="00007215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大家族</w:t>
            </w:r>
            <w:r w:rsidRPr="00007215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-</w:t>
            </w:r>
            <w:r w:rsidRPr="00007215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屏幕快照</w:t>
            </w:r>
            <w:r w:rsidRPr="00007215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.</w:t>
            </w:r>
            <w:r w:rsidRPr="00007215">
              <w:rPr>
                <w:rFonts w:ascii="Tahoma" w:eastAsia="微软雅黑" w:hAnsi="Tahoma"/>
                <w:color w:val="0070C0"/>
                <w:kern w:val="0"/>
                <w:sz w:val="22"/>
              </w:rPr>
              <w:t>docx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”</w:t>
            </w:r>
          </w:p>
        </w:tc>
      </w:tr>
    </w:tbl>
    <w:p w14:paraId="60BCEC1C" w14:textId="77777777" w:rsidR="00D57D05" w:rsidRPr="00D57D05" w:rsidRDefault="00D57D05" w:rsidP="0076091E">
      <w:pPr>
        <w:rPr>
          <w:rFonts w:ascii="Tahoma" w:eastAsia="微软雅黑" w:hAnsi="Tahoma"/>
          <w:kern w:val="0"/>
          <w:sz w:val="22"/>
        </w:rPr>
      </w:pPr>
    </w:p>
    <w:p w14:paraId="67A028F3" w14:textId="77777777" w:rsidR="00C831AB" w:rsidRDefault="008D60A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15ABA74" w14:textId="3813DFE8" w:rsidR="008A3AE8" w:rsidRPr="008A3AE8" w:rsidRDefault="008A3AE8" w:rsidP="008A3AE8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lastRenderedPageBreak/>
        <w:t>5</w:t>
      </w:r>
      <w:r w:rsidRPr="00965BDA">
        <w:rPr>
          <w:rFonts w:ascii="微软雅黑" w:eastAsia="微软雅黑" w:hAnsi="微软雅黑" w:hint="eastAsia"/>
          <w:sz w:val="22"/>
          <w:szCs w:val="22"/>
        </w:rPr>
        <w:t>）</w:t>
      </w:r>
      <w:r>
        <w:rPr>
          <w:rFonts w:ascii="微软雅黑" w:eastAsia="微软雅黑" w:hAnsi="微软雅黑" w:hint="eastAsia"/>
          <w:sz w:val="22"/>
          <w:szCs w:val="22"/>
        </w:rPr>
        <w:t>物体id规范</w:t>
      </w:r>
    </w:p>
    <w:p w14:paraId="4CA30A96" w14:textId="77777777" w:rsidR="008A3AE8" w:rsidRDefault="008A3AE8" w:rsidP="008A3AE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使用插件指令，获取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事件</w:t>
      </w:r>
      <w:r>
        <w:rPr>
          <w:rFonts w:ascii="Tahoma" w:eastAsia="微软雅黑" w:hAnsi="Tahoma" w:hint="eastAsia"/>
          <w:kern w:val="0"/>
          <w:sz w:val="22"/>
        </w:rPr>
        <w:t>id</w:t>
      </w:r>
      <w:r>
        <w:rPr>
          <w:rFonts w:ascii="Tahoma" w:eastAsia="微软雅黑" w:hAnsi="Tahoma" w:hint="eastAsia"/>
          <w:kern w:val="0"/>
          <w:sz w:val="22"/>
        </w:rPr>
        <w:t>、玩家队员</w:t>
      </w:r>
      <w:r>
        <w:rPr>
          <w:rFonts w:ascii="Tahoma" w:eastAsia="微软雅黑" w:hAnsi="Tahoma" w:hint="eastAsia"/>
          <w:kern w:val="0"/>
          <w:sz w:val="22"/>
        </w:rPr>
        <w:t>id</w:t>
      </w:r>
      <w:r>
        <w:rPr>
          <w:rFonts w:ascii="Tahoma" w:eastAsia="微软雅黑" w:hAnsi="Tahoma" w:hint="eastAsia"/>
          <w:kern w:val="0"/>
          <w:sz w:val="22"/>
        </w:rPr>
        <w:t>、载具</w:t>
      </w:r>
      <w:r>
        <w:rPr>
          <w:rFonts w:ascii="Tahoma" w:eastAsia="微软雅黑" w:hAnsi="Tahoma" w:hint="eastAsia"/>
          <w:kern w:val="0"/>
          <w:sz w:val="22"/>
        </w:rPr>
        <w:t xml:space="preserve">id </w:t>
      </w:r>
      <w:r>
        <w:rPr>
          <w:rFonts w:ascii="Tahoma" w:eastAsia="微软雅黑" w:hAnsi="Tahoma" w:hint="eastAsia"/>
          <w:kern w:val="0"/>
          <w:sz w:val="22"/>
        </w:rPr>
        <w:t>时。</w:t>
      </w:r>
    </w:p>
    <w:p w14:paraId="25D9F68F" w14:textId="77777777" w:rsidR="008A3AE8" w:rsidRDefault="008A3AE8" w:rsidP="008A3AE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经常会提及找不到时返回</w:t>
      </w:r>
      <w:r>
        <w:rPr>
          <w:rFonts w:ascii="Tahoma" w:eastAsia="微软雅黑" w:hAnsi="Tahoma" w:hint="eastAsia"/>
          <w:kern w:val="0"/>
          <w:sz w:val="22"/>
        </w:rPr>
        <w:t>-1</w:t>
      </w:r>
      <w:r>
        <w:rPr>
          <w:rFonts w:ascii="Tahoma" w:eastAsia="微软雅黑" w:hAnsi="Tahoma" w:hint="eastAsia"/>
          <w:kern w:val="0"/>
          <w:sz w:val="22"/>
        </w:rPr>
        <w:t>，若为玩家则返回</w:t>
      </w:r>
      <w:r>
        <w:rPr>
          <w:rFonts w:ascii="Tahoma" w:eastAsia="微软雅黑" w:hAnsi="Tahoma" w:hint="eastAsia"/>
          <w:kern w:val="0"/>
          <w:sz w:val="22"/>
        </w:rPr>
        <w:t>-2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5D48C2A" w14:textId="77777777" w:rsidR="008A3AE8" w:rsidRPr="00DC401C" w:rsidRDefault="008A3AE8" w:rsidP="008A3AE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C401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9CEC67C" wp14:editId="4CA143B6">
            <wp:extent cx="4802362" cy="1553569"/>
            <wp:effectExtent l="0" t="0" r="0" b="8890"/>
            <wp:docPr id="120209588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212" cy="15561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11F449" w14:textId="77777777" w:rsidR="008A3AE8" w:rsidRDefault="008A3AE8" w:rsidP="008A3AE8">
      <w:pPr>
        <w:widowControl/>
        <w:adjustRightInd w:val="0"/>
        <w:snapToGrid w:val="0"/>
        <w:spacing w:before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个插件指令的表示方法并不是零散的，而是统一的设定，如下：</w:t>
      </w:r>
    </w:p>
    <w:tbl>
      <w:tblPr>
        <w:tblStyle w:val="af"/>
        <w:tblW w:w="9072" w:type="dxa"/>
        <w:jc w:val="center"/>
        <w:tblBorders>
          <w:top w:val="single" w:sz="4" w:space="0" w:color="D9D9D9" w:themeColor="background1" w:themeShade="D9"/>
          <w:left w:val="single" w:sz="4" w:space="0" w:color="D9D9D9" w:themeColor="background1" w:themeShade="D9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D9D9D9" w:themeColor="background1" w:themeShade="D9"/>
          <w:insideV w:val="single" w:sz="4" w:space="0" w:color="D9D9D9" w:themeColor="background1" w:themeShade="D9"/>
        </w:tblBorders>
        <w:tblLook w:val="04A0" w:firstRow="1" w:lastRow="0" w:firstColumn="1" w:lastColumn="0" w:noHBand="0" w:noVBand="1"/>
      </w:tblPr>
      <w:tblGrid>
        <w:gridCol w:w="1717"/>
        <w:gridCol w:w="4095"/>
        <w:gridCol w:w="808"/>
        <w:gridCol w:w="1318"/>
        <w:gridCol w:w="1134"/>
      </w:tblGrid>
      <w:tr w:rsidR="008A3AE8" w:rsidRPr="003D3AAE" w14:paraId="5B9A1946" w14:textId="77777777" w:rsidTr="003C44C5">
        <w:trPr>
          <w:jc w:val="center"/>
        </w:trPr>
        <w:tc>
          <w:tcPr>
            <w:tcW w:w="1717" w:type="dxa"/>
            <w:shd w:val="clear" w:color="auto" w:fill="DEEAF6" w:themeFill="accent1" w:themeFillTint="33"/>
            <w:vAlign w:val="center"/>
          </w:tcPr>
          <w:p w14:paraId="69D563DE" w14:textId="77777777" w:rsidR="008A3AE8" w:rsidRPr="002D193D" w:rsidRDefault="008A3AE8" w:rsidP="003C44C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b/>
                <w:bCs/>
                <w:kern w:val="0"/>
                <w:szCs w:val="18"/>
              </w:rPr>
            </w:pPr>
            <w:r w:rsidRPr="002D193D">
              <w:rPr>
                <w:rFonts w:ascii="Tahoma" w:eastAsia="微软雅黑" w:hAnsi="Tahoma" w:hint="eastAsia"/>
                <w:b/>
                <w:bCs/>
                <w:kern w:val="0"/>
                <w:szCs w:val="18"/>
              </w:rPr>
              <w:t>类型</w:t>
            </w:r>
            <w:r w:rsidRPr="002D193D">
              <w:rPr>
                <w:rFonts w:ascii="Tahoma" w:eastAsia="微软雅黑" w:hAnsi="Tahoma" w:hint="eastAsia"/>
                <w:b/>
                <w:bCs/>
                <w:kern w:val="0"/>
                <w:szCs w:val="18"/>
              </w:rPr>
              <w:t>\id</w:t>
            </w:r>
            <w:r w:rsidRPr="002D193D">
              <w:rPr>
                <w:rFonts w:ascii="Tahoma" w:eastAsia="微软雅黑" w:hAnsi="Tahoma" w:hint="eastAsia"/>
                <w:b/>
                <w:bCs/>
                <w:kern w:val="0"/>
                <w:szCs w:val="18"/>
              </w:rPr>
              <w:t>值</w:t>
            </w:r>
          </w:p>
        </w:tc>
        <w:tc>
          <w:tcPr>
            <w:tcW w:w="4095" w:type="dxa"/>
            <w:shd w:val="clear" w:color="auto" w:fill="DEEAF6" w:themeFill="accent1" w:themeFillTint="33"/>
            <w:vAlign w:val="center"/>
          </w:tcPr>
          <w:p w14:paraId="3A652333" w14:textId="77777777" w:rsidR="008A3AE8" w:rsidRPr="002D193D" w:rsidRDefault="008A3AE8" w:rsidP="003C44C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b/>
                <w:bCs/>
                <w:kern w:val="0"/>
                <w:szCs w:val="18"/>
              </w:rPr>
            </w:pPr>
            <w:r w:rsidRPr="002D193D">
              <w:rPr>
                <w:rFonts w:ascii="Tahoma" w:eastAsia="微软雅黑" w:hAnsi="Tahoma" w:hint="eastAsia"/>
                <w:b/>
                <w:bCs/>
                <w:kern w:val="0"/>
                <w:szCs w:val="18"/>
              </w:rPr>
              <w:t>大于</w:t>
            </w:r>
            <w:r w:rsidRPr="002D193D">
              <w:rPr>
                <w:rFonts w:ascii="Tahoma" w:eastAsia="微软雅黑" w:hAnsi="Tahoma" w:hint="eastAsia"/>
                <w:b/>
                <w:bCs/>
                <w:kern w:val="0"/>
                <w:szCs w:val="18"/>
              </w:rPr>
              <w:t>0</w:t>
            </w:r>
          </w:p>
        </w:tc>
        <w:tc>
          <w:tcPr>
            <w:tcW w:w="808" w:type="dxa"/>
            <w:shd w:val="clear" w:color="auto" w:fill="DEEAF6" w:themeFill="accent1" w:themeFillTint="33"/>
            <w:vAlign w:val="center"/>
          </w:tcPr>
          <w:p w14:paraId="5504366A" w14:textId="77777777" w:rsidR="008A3AE8" w:rsidRPr="002D193D" w:rsidRDefault="008A3AE8" w:rsidP="003C44C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b/>
                <w:bCs/>
                <w:kern w:val="0"/>
                <w:szCs w:val="18"/>
              </w:rPr>
            </w:pPr>
            <w:r w:rsidRPr="002D193D">
              <w:rPr>
                <w:rFonts w:ascii="Tahoma" w:eastAsia="微软雅黑" w:hAnsi="Tahoma" w:hint="eastAsia"/>
                <w:b/>
                <w:bCs/>
                <w:kern w:val="0"/>
                <w:szCs w:val="18"/>
              </w:rPr>
              <w:t>0</w:t>
            </w:r>
          </w:p>
        </w:tc>
        <w:tc>
          <w:tcPr>
            <w:tcW w:w="1318" w:type="dxa"/>
            <w:shd w:val="clear" w:color="auto" w:fill="DEEAF6" w:themeFill="accent1" w:themeFillTint="33"/>
            <w:vAlign w:val="center"/>
          </w:tcPr>
          <w:p w14:paraId="1DA86703" w14:textId="77777777" w:rsidR="008A3AE8" w:rsidRPr="002D193D" w:rsidRDefault="008A3AE8" w:rsidP="003C44C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b/>
                <w:bCs/>
                <w:kern w:val="0"/>
                <w:szCs w:val="18"/>
              </w:rPr>
            </w:pPr>
            <w:r w:rsidRPr="002D193D">
              <w:rPr>
                <w:rFonts w:ascii="Tahoma" w:eastAsia="微软雅黑" w:hAnsi="Tahoma" w:hint="eastAsia"/>
                <w:b/>
                <w:bCs/>
                <w:kern w:val="0"/>
                <w:szCs w:val="18"/>
              </w:rPr>
              <w:t>-1</w:t>
            </w:r>
          </w:p>
        </w:tc>
        <w:tc>
          <w:tcPr>
            <w:tcW w:w="1134" w:type="dxa"/>
            <w:shd w:val="clear" w:color="auto" w:fill="DEEAF6" w:themeFill="accent1" w:themeFillTint="33"/>
            <w:vAlign w:val="center"/>
          </w:tcPr>
          <w:p w14:paraId="6084A425" w14:textId="77777777" w:rsidR="008A3AE8" w:rsidRPr="002D193D" w:rsidRDefault="008A3AE8" w:rsidP="003C44C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b/>
                <w:bCs/>
                <w:kern w:val="0"/>
                <w:szCs w:val="18"/>
              </w:rPr>
            </w:pPr>
            <w:r w:rsidRPr="002D193D">
              <w:rPr>
                <w:rFonts w:ascii="Tahoma" w:eastAsia="微软雅黑" w:hAnsi="Tahoma" w:hint="eastAsia"/>
                <w:b/>
                <w:bCs/>
                <w:kern w:val="0"/>
                <w:szCs w:val="18"/>
              </w:rPr>
              <w:t>-2</w:t>
            </w:r>
          </w:p>
        </w:tc>
      </w:tr>
      <w:tr w:rsidR="008A3AE8" w:rsidRPr="0073746C" w14:paraId="67770044" w14:textId="77777777" w:rsidTr="003C44C5">
        <w:trPr>
          <w:jc w:val="center"/>
        </w:trPr>
        <w:tc>
          <w:tcPr>
            <w:tcW w:w="1717" w:type="dxa"/>
            <w:shd w:val="clear" w:color="auto" w:fill="auto"/>
            <w:vAlign w:val="center"/>
          </w:tcPr>
          <w:p w14:paraId="41C8799B" w14:textId="77777777" w:rsidR="008A3AE8" w:rsidRPr="002D193D" w:rsidRDefault="008A3AE8" w:rsidP="003C44C5">
            <w:pPr>
              <w:widowControl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2D193D">
              <w:rPr>
                <w:rFonts w:ascii="Tahoma" w:eastAsia="微软雅黑" w:hAnsi="Tahoma" w:hint="eastAsia"/>
                <w:kern w:val="0"/>
                <w:sz w:val="22"/>
              </w:rPr>
              <w:t>事件</w:t>
            </w:r>
            <w:r w:rsidRPr="002D193D">
              <w:rPr>
                <w:rFonts w:ascii="Tahoma" w:eastAsia="微软雅黑" w:hAnsi="Tahoma" w:hint="eastAsia"/>
                <w:kern w:val="0"/>
                <w:sz w:val="22"/>
              </w:rPr>
              <w:t>id</w:t>
            </w:r>
          </w:p>
          <w:p w14:paraId="42EE0DB8" w14:textId="77777777" w:rsidR="008A3AE8" w:rsidRPr="002D193D" w:rsidRDefault="008A3AE8" w:rsidP="003C44C5">
            <w:pPr>
              <w:widowControl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2D193D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2D193D">
              <w:rPr>
                <w:rFonts w:ascii="Tahoma" w:eastAsia="微软雅黑" w:hAnsi="Tahoma" w:hint="eastAsia"/>
                <w:kern w:val="0"/>
                <w:sz w:val="22"/>
              </w:rPr>
              <w:t>event_id</w:t>
            </w:r>
            <w:r w:rsidRPr="002D193D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</w:tc>
        <w:tc>
          <w:tcPr>
            <w:tcW w:w="4095" w:type="dxa"/>
            <w:vAlign w:val="center"/>
          </w:tcPr>
          <w:p w14:paraId="41912096" w14:textId="77777777" w:rsidR="008A3AE8" w:rsidRPr="00CD5EE5" w:rsidRDefault="008A3AE8" w:rsidP="003C44C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Cs w:val="21"/>
              </w:rPr>
            </w:pPr>
            <w:r w:rsidRPr="00CD5EE5">
              <w:rPr>
                <w:rFonts w:ascii="Tahoma" w:eastAsia="微软雅黑" w:hAnsi="Tahoma" w:hint="eastAsia"/>
                <w:kern w:val="0"/>
                <w:szCs w:val="21"/>
              </w:rPr>
              <w:t>正常</w:t>
            </w:r>
            <w:r w:rsidRPr="00CD5EE5">
              <w:rPr>
                <w:rFonts w:ascii="Tahoma" w:eastAsia="微软雅黑" w:hAnsi="Tahoma" w:hint="eastAsia"/>
                <w:kern w:val="0"/>
                <w:szCs w:val="21"/>
              </w:rPr>
              <w:t>id</w:t>
            </w:r>
            <w:r w:rsidRPr="00CD5EE5">
              <w:rPr>
                <w:rFonts w:ascii="Tahoma" w:eastAsia="微软雅黑" w:hAnsi="Tahoma" w:hint="eastAsia"/>
                <w:kern w:val="0"/>
                <w:szCs w:val="21"/>
              </w:rPr>
              <w:t>值</w:t>
            </w:r>
          </w:p>
          <w:p w14:paraId="779C050A" w14:textId="77777777" w:rsidR="008A3AE8" w:rsidRPr="00CD5EE5" w:rsidRDefault="008A3AE8" w:rsidP="003C44C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Cs w:val="21"/>
              </w:rPr>
            </w:pPr>
            <w:r w:rsidRPr="00CD5EE5">
              <w:rPr>
                <w:rFonts w:ascii="Tahoma" w:eastAsia="微软雅黑" w:hAnsi="Tahoma" w:hint="eastAsia"/>
                <w:kern w:val="0"/>
                <w:szCs w:val="21"/>
              </w:rPr>
              <w:t>（</w:t>
            </w:r>
            <w:r w:rsidRPr="00CD5EE5">
              <w:rPr>
                <w:rFonts w:ascii="Tahoma" w:eastAsia="微软雅黑" w:hAnsi="Tahoma" w:hint="eastAsia"/>
                <w:kern w:val="0"/>
                <w:szCs w:val="21"/>
              </w:rPr>
              <w:t>1</w:t>
            </w:r>
            <w:r w:rsidRPr="00CD5EE5">
              <w:rPr>
                <w:rFonts w:ascii="Tahoma" w:eastAsia="微软雅黑" w:hAnsi="Tahoma" w:hint="eastAsia"/>
                <w:kern w:val="0"/>
                <w:szCs w:val="21"/>
              </w:rPr>
              <w:t>表示地图里</w:t>
            </w:r>
            <w:r w:rsidRPr="00CD5EE5">
              <w:rPr>
                <w:rFonts w:ascii="Tahoma" w:eastAsia="微软雅黑" w:hAnsi="Tahoma" w:hint="eastAsia"/>
                <w:kern w:val="0"/>
                <w:szCs w:val="21"/>
              </w:rPr>
              <w:t>id</w:t>
            </w:r>
            <w:r w:rsidRPr="00CD5EE5">
              <w:rPr>
                <w:rFonts w:ascii="Tahoma" w:eastAsia="微软雅黑" w:hAnsi="Tahoma" w:hint="eastAsia"/>
                <w:kern w:val="0"/>
                <w:szCs w:val="21"/>
              </w:rPr>
              <w:t>为</w:t>
            </w:r>
            <w:r w:rsidRPr="00CD5EE5">
              <w:rPr>
                <w:rFonts w:ascii="Tahoma" w:eastAsia="微软雅黑" w:hAnsi="Tahoma" w:hint="eastAsia"/>
                <w:kern w:val="0"/>
                <w:szCs w:val="21"/>
              </w:rPr>
              <w:t>1</w:t>
            </w:r>
            <w:r w:rsidRPr="00CD5EE5">
              <w:rPr>
                <w:rFonts w:ascii="Tahoma" w:eastAsia="微软雅黑" w:hAnsi="Tahoma" w:hint="eastAsia"/>
                <w:kern w:val="0"/>
                <w:szCs w:val="21"/>
              </w:rPr>
              <w:t>的事件）</w:t>
            </w:r>
          </w:p>
        </w:tc>
        <w:tc>
          <w:tcPr>
            <w:tcW w:w="808" w:type="dxa"/>
            <w:vAlign w:val="center"/>
          </w:tcPr>
          <w:p w14:paraId="377A35B6" w14:textId="77777777" w:rsidR="008A3AE8" w:rsidRPr="002D193D" w:rsidRDefault="008A3AE8" w:rsidP="003C44C5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2D193D">
              <w:rPr>
                <w:rFonts w:ascii="Tahoma" w:eastAsia="微软雅黑" w:hAnsi="Tahoma" w:hint="eastAsia"/>
                <w:kern w:val="0"/>
                <w:sz w:val="22"/>
              </w:rPr>
              <w:t>无效</w:t>
            </w:r>
          </w:p>
        </w:tc>
        <w:tc>
          <w:tcPr>
            <w:tcW w:w="1318" w:type="dxa"/>
            <w:vAlign w:val="center"/>
          </w:tcPr>
          <w:p w14:paraId="666B624E" w14:textId="77777777" w:rsidR="008A3AE8" w:rsidRPr="002D193D" w:rsidRDefault="008A3AE8" w:rsidP="003C44C5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2D193D">
              <w:rPr>
                <w:rFonts w:ascii="Tahoma" w:eastAsia="微软雅黑" w:hAnsi="Tahoma" w:hint="eastAsia"/>
                <w:kern w:val="0"/>
                <w:sz w:val="22"/>
              </w:rPr>
              <w:t>找不到对象</w:t>
            </w:r>
          </w:p>
        </w:tc>
        <w:tc>
          <w:tcPr>
            <w:tcW w:w="1134" w:type="dxa"/>
            <w:vAlign w:val="center"/>
          </w:tcPr>
          <w:p w14:paraId="40A72659" w14:textId="77777777" w:rsidR="008A3AE8" w:rsidRPr="002D193D" w:rsidRDefault="008A3AE8" w:rsidP="003C44C5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2D193D">
              <w:rPr>
                <w:rFonts w:ascii="Tahoma" w:eastAsia="微软雅黑" w:hAnsi="Tahoma" w:hint="eastAsia"/>
                <w:kern w:val="0"/>
                <w:sz w:val="22"/>
              </w:rPr>
              <w:t>表示玩家</w:t>
            </w:r>
          </w:p>
        </w:tc>
      </w:tr>
      <w:tr w:rsidR="008A3AE8" w14:paraId="41CAE070" w14:textId="77777777" w:rsidTr="003C44C5">
        <w:trPr>
          <w:jc w:val="center"/>
        </w:trPr>
        <w:tc>
          <w:tcPr>
            <w:tcW w:w="1717" w:type="dxa"/>
            <w:shd w:val="clear" w:color="auto" w:fill="auto"/>
            <w:vAlign w:val="center"/>
          </w:tcPr>
          <w:p w14:paraId="5B522C09" w14:textId="77777777" w:rsidR="008A3AE8" w:rsidRPr="002D193D" w:rsidRDefault="008A3AE8" w:rsidP="003C44C5">
            <w:pPr>
              <w:widowControl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2D193D">
              <w:rPr>
                <w:rFonts w:ascii="Tahoma" w:eastAsia="微软雅黑" w:hAnsi="Tahoma" w:hint="eastAsia"/>
                <w:kern w:val="0"/>
                <w:sz w:val="22"/>
              </w:rPr>
              <w:t>玩家队员</w:t>
            </w:r>
            <w:r w:rsidRPr="002D193D">
              <w:rPr>
                <w:rFonts w:ascii="Tahoma" w:eastAsia="微软雅黑" w:hAnsi="Tahoma" w:hint="eastAsia"/>
                <w:kern w:val="0"/>
                <w:sz w:val="22"/>
              </w:rPr>
              <w:t>id</w:t>
            </w:r>
          </w:p>
          <w:p w14:paraId="7A702E5B" w14:textId="77777777" w:rsidR="008A3AE8" w:rsidRPr="002D193D" w:rsidRDefault="008A3AE8" w:rsidP="003C44C5">
            <w:pPr>
              <w:widowControl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2D193D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2D193D">
              <w:rPr>
                <w:rFonts w:ascii="Tahoma" w:eastAsia="微软雅黑" w:hAnsi="Tahoma" w:hint="eastAsia"/>
                <w:kern w:val="0"/>
                <w:sz w:val="22"/>
              </w:rPr>
              <w:t>follower_id</w:t>
            </w:r>
            <w:r w:rsidRPr="002D193D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</w:tc>
        <w:tc>
          <w:tcPr>
            <w:tcW w:w="4095" w:type="dxa"/>
            <w:vAlign w:val="center"/>
          </w:tcPr>
          <w:p w14:paraId="3CAF5823" w14:textId="77777777" w:rsidR="008A3AE8" w:rsidRPr="00CD5EE5" w:rsidRDefault="008A3AE8" w:rsidP="003C44C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Cs w:val="21"/>
              </w:rPr>
            </w:pPr>
            <w:r w:rsidRPr="00CD5EE5">
              <w:rPr>
                <w:rFonts w:ascii="Tahoma" w:eastAsia="微软雅黑" w:hAnsi="Tahoma" w:hint="eastAsia"/>
                <w:kern w:val="0"/>
                <w:szCs w:val="21"/>
              </w:rPr>
              <w:t>正常</w:t>
            </w:r>
            <w:r w:rsidRPr="00CD5EE5">
              <w:rPr>
                <w:rFonts w:ascii="Tahoma" w:eastAsia="微软雅黑" w:hAnsi="Tahoma" w:hint="eastAsia"/>
                <w:kern w:val="0"/>
                <w:szCs w:val="21"/>
              </w:rPr>
              <w:t>id</w:t>
            </w:r>
            <w:r w:rsidRPr="00CD5EE5">
              <w:rPr>
                <w:rFonts w:ascii="Tahoma" w:eastAsia="微软雅黑" w:hAnsi="Tahoma" w:hint="eastAsia"/>
                <w:kern w:val="0"/>
                <w:szCs w:val="21"/>
              </w:rPr>
              <w:t>值</w:t>
            </w:r>
          </w:p>
          <w:p w14:paraId="2DD512F4" w14:textId="77777777" w:rsidR="008A3AE8" w:rsidRPr="00CD5EE5" w:rsidRDefault="008A3AE8" w:rsidP="003C44C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Cs w:val="21"/>
              </w:rPr>
            </w:pPr>
            <w:r w:rsidRPr="00CD5EE5">
              <w:rPr>
                <w:rFonts w:ascii="Tahoma" w:eastAsia="微软雅黑" w:hAnsi="Tahoma" w:hint="eastAsia"/>
                <w:kern w:val="0"/>
                <w:szCs w:val="21"/>
              </w:rPr>
              <w:t>（</w:t>
            </w:r>
            <w:r w:rsidRPr="00CD5EE5">
              <w:rPr>
                <w:rFonts w:ascii="Tahoma" w:eastAsia="微软雅黑" w:hAnsi="Tahoma" w:hint="eastAsia"/>
                <w:kern w:val="0"/>
                <w:szCs w:val="21"/>
              </w:rPr>
              <w:t>1</w:t>
            </w:r>
            <w:r w:rsidRPr="00CD5EE5">
              <w:rPr>
                <w:rFonts w:ascii="Tahoma" w:eastAsia="微软雅黑" w:hAnsi="Tahoma" w:hint="eastAsia"/>
                <w:kern w:val="0"/>
                <w:szCs w:val="21"/>
              </w:rPr>
              <w:t>表示玩家身后第</w:t>
            </w:r>
            <w:r w:rsidRPr="00CD5EE5">
              <w:rPr>
                <w:rFonts w:ascii="Tahoma" w:eastAsia="微软雅黑" w:hAnsi="Tahoma" w:hint="eastAsia"/>
                <w:kern w:val="0"/>
                <w:szCs w:val="21"/>
              </w:rPr>
              <w:t>1</w:t>
            </w:r>
            <w:r w:rsidRPr="00CD5EE5">
              <w:rPr>
                <w:rFonts w:ascii="Tahoma" w:eastAsia="微软雅黑" w:hAnsi="Tahoma" w:hint="eastAsia"/>
                <w:kern w:val="0"/>
                <w:szCs w:val="21"/>
              </w:rPr>
              <w:t>个队员）</w:t>
            </w:r>
          </w:p>
        </w:tc>
        <w:tc>
          <w:tcPr>
            <w:tcW w:w="808" w:type="dxa"/>
            <w:vAlign w:val="center"/>
          </w:tcPr>
          <w:p w14:paraId="6244E51E" w14:textId="77777777" w:rsidR="008A3AE8" w:rsidRPr="002D193D" w:rsidRDefault="008A3AE8" w:rsidP="003C44C5">
            <w:pPr>
              <w:widowControl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2D193D">
              <w:rPr>
                <w:rFonts w:ascii="Tahoma" w:eastAsia="微软雅黑" w:hAnsi="Tahoma" w:hint="eastAsia"/>
                <w:kern w:val="0"/>
                <w:sz w:val="22"/>
              </w:rPr>
              <w:t>无效</w:t>
            </w:r>
          </w:p>
        </w:tc>
        <w:tc>
          <w:tcPr>
            <w:tcW w:w="1318" w:type="dxa"/>
            <w:vAlign w:val="center"/>
          </w:tcPr>
          <w:p w14:paraId="08169EDF" w14:textId="77777777" w:rsidR="008A3AE8" w:rsidRPr="002D193D" w:rsidRDefault="008A3AE8" w:rsidP="003C44C5">
            <w:pPr>
              <w:widowControl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2D193D">
              <w:rPr>
                <w:rFonts w:ascii="Tahoma" w:eastAsia="微软雅黑" w:hAnsi="Tahoma" w:hint="eastAsia"/>
                <w:kern w:val="0"/>
                <w:sz w:val="22"/>
              </w:rPr>
              <w:t>找不到对象</w:t>
            </w:r>
          </w:p>
        </w:tc>
        <w:tc>
          <w:tcPr>
            <w:tcW w:w="1134" w:type="dxa"/>
            <w:vAlign w:val="center"/>
          </w:tcPr>
          <w:p w14:paraId="66D984DC" w14:textId="77777777" w:rsidR="008A3AE8" w:rsidRPr="002D193D" w:rsidRDefault="008A3AE8" w:rsidP="003C44C5">
            <w:pPr>
              <w:widowControl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2D193D">
              <w:rPr>
                <w:rFonts w:ascii="Tahoma" w:eastAsia="微软雅黑" w:hAnsi="Tahoma" w:hint="eastAsia"/>
                <w:kern w:val="0"/>
                <w:sz w:val="22"/>
              </w:rPr>
              <w:t>表示玩家</w:t>
            </w:r>
          </w:p>
        </w:tc>
      </w:tr>
      <w:tr w:rsidR="008A3AE8" w14:paraId="24683C17" w14:textId="77777777" w:rsidTr="003C44C5">
        <w:trPr>
          <w:jc w:val="center"/>
        </w:trPr>
        <w:tc>
          <w:tcPr>
            <w:tcW w:w="1717" w:type="dxa"/>
            <w:shd w:val="clear" w:color="auto" w:fill="auto"/>
            <w:vAlign w:val="center"/>
          </w:tcPr>
          <w:p w14:paraId="1F10ED79" w14:textId="77777777" w:rsidR="008A3AE8" w:rsidRPr="002D193D" w:rsidRDefault="008A3AE8" w:rsidP="003C44C5">
            <w:pPr>
              <w:widowControl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2D193D">
              <w:rPr>
                <w:rFonts w:ascii="Tahoma" w:eastAsia="微软雅黑" w:hAnsi="Tahoma" w:hint="eastAsia"/>
                <w:kern w:val="0"/>
                <w:sz w:val="22"/>
              </w:rPr>
              <w:t>载具</w:t>
            </w:r>
            <w:r w:rsidRPr="002D193D">
              <w:rPr>
                <w:rFonts w:ascii="Tahoma" w:eastAsia="微软雅黑" w:hAnsi="Tahoma" w:hint="eastAsia"/>
                <w:kern w:val="0"/>
                <w:sz w:val="22"/>
              </w:rPr>
              <w:t>id</w:t>
            </w:r>
          </w:p>
          <w:p w14:paraId="67730B0E" w14:textId="77777777" w:rsidR="008A3AE8" w:rsidRPr="002D193D" w:rsidRDefault="008A3AE8" w:rsidP="003C44C5">
            <w:pPr>
              <w:widowControl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2D193D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2D193D">
              <w:rPr>
                <w:rFonts w:ascii="Tahoma" w:eastAsia="微软雅黑" w:hAnsi="Tahoma" w:hint="eastAsia"/>
                <w:kern w:val="0"/>
                <w:sz w:val="22"/>
              </w:rPr>
              <w:t>v</w:t>
            </w:r>
            <w:r w:rsidRPr="002D193D">
              <w:rPr>
                <w:rFonts w:ascii="Tahoma" w:eastAsia="微软雅黑" w:hAnsi="Tahoma"/>
                <w:kern w:val="0"/>
                <w:sz w:val="22"/>
              </w:rPr>
              <w:t>ehicle</w:t>
            </w:r>
            <w:r w:rsidRPr="002D193D">
              <w:rPr>
                <w:rFonts w:ascii="Tahoma" w:eastAsia="微软雅黑" w:hAnsi="Tahoma" w:hint="eastAsia"/>
                <w:kern w:val="0"/>
                <w:sz w:val="22"/>
              </w:rPr>
              <w:t>_id</w:t>
            </w:r>
            <w:r w:rsidRPr="002D193D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</w:tc>
        <w:tc>
          <w:tcPr>
            <w:tcW w:w="4095" w:type="dxa"/>
            <w:vAlign w:val="center"/>
          </w:tcPr>
          <w:p w14:paraId="437BF898" w14:textId="77777777" w:rsidR="008A3AE8" w:rsidRPr="00CD5EE5" w:rsidRDefault="008A3AE8" w:rsidP="003C44C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Cs w:val="21"/>
              </w:rPr>
            </w:pPr>
            <w:r w:rsidRPr="00CD5EE5">
              <w:rPr>
                <w:rFonts w:ascii="Tahoma" w:eastAsia="微软雅黑" w:hAnsi="Tahoma" w:hint="eastAsia"/>
                <w:kern w:val="0"/>
                <w:szCs w:val="21"/>
              </w:rPr>
              <w:t>正常</w:t>
            </w:r>
            <w:r w:rsidRPr="00CD5EE5">
              <w:rPr>
                <w:rFonts w:ascii="Tahoma" w:eastAsia="微软雅黑" w:hAnsi="Tahoma" w:hint="eastAsia"/>
                <w:kern w:val="0"/>
                <w:szCs w:val="21"/>
              </w:rPr>
              <w:t>id</w:t>
            </w:r>
            <w:r w:rsidRPr="00CD5EE5">
              <w:rPr>
                <w:rFonts w:ascii="Tahoma" w:eastAsia="微软雅黑" w:hAnsi="Tahoma" w:hint="eastAsia"/>
                <w:kern w:val="0"/>
                <w:szCs w:val="21"/>
              </w:rPr>
              <w:t>值</w:t>
            </w:r>
          </w:p>
          <w:p w14:paraId="05FCB743" w14:textId="77777777" w:rsidR="008A3AE8" w:rsidRPr="00CD5EE5" w:rsidRDefault="008A3AE8" w:rsidP="003C44C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Cs w:val="21"/>
              </w:rPr>
            </w:pPr>
            <w:r w:rsidRPr="00CD5EE5">
              <w:rPr>
                <w:rFonts w:ascii="Tahoma" w:eastAsia="微软雅黑" w:hAnsi="Tahoma" w:hint="eastAsia"/>
                <w:kern w:val="0"/>
                <w:szCs w:val="21"/>
              </w:rPr>
              <w:t>（</w:t>
            </w:r>
            <w:r w:rsidRPr="00CD5EE5">
              <w:rPr>
                <w:rFonts w:ascii="Tahoma" w:eastAsia="微软雅黑" w:hAnsi="Tahoma" w:hint="eastAsia"/>
                <w:kern w:val="0"/>
                <w:szCs w:val="21"/>
              </w:rPr>
              <w:t>1</w:t>
            </w:r>
            <w:r w:rsidRPr="00CD5EE5">
              <w:rPr>
                <w:rFonts w:ascii="Tahoma" w:eastAsia="微软雅黑" w:hAnsi="Tahoma" w:hint="eastAsia"/>
                <w:kern w:val="0"/>
                <w:szCs w:val="21"/>
              </w:rPr>
              <w:t>表示小船，</w:t>
            </w:r>
            <w:r w:rsidRPr="00CD5EE5">
              <w:rPr>
                <w:rFonts w:ascii="Tahoma" w:eastAsia="微软雅黑" w:hAnsi="Tahoma" w:hint="eastAsia"/>
                <w:kern w:val="0"/>
                <w:szCs w:val="21"/>
              </w:rPr>
              <w:t>2</w:t>
            </w:r>
            <w:r w:rsidRPr="00CD5EE5">
              <w:rPr>
                <w:rFonts w:ascii="Tahoma" w:eastAsia="微软雅黑" w:hAnsi="Tahoma" w:hint="eastAsia"/>
                <w:kern w:val="0"/>
                <w:szCs w:val="21"/>
              </w:rPr>
              <w:t>表示大船，</w:t>
            </w:r>
            <w:r w:rsidRPr="00CD5EE5">
              <w:rPr>
                <w:rFonts w:ascii="Tahoma" w:eastAsia="微软雅黑" w:hAnsi="Tahoma" w:hint="eastAsia"/>
                <w:kern w:val="0"/>
                <w:szCs w:val="21"/>
              </w:rPr>
              <w:t>3</w:t>
            </w:r>
            <w:r w:rsidRPr="00CD5EE5">
              <w:rPr>
                <w:rFonts w:ascii="Tahoma" w:eastAsia="微软雅黑" w:hAnsi="Tahoma" w:hint="eastAsia"/>
                <w:kern w:val="0"/>
                <w:szCs w:val="21"/>
              </w:rPr>
              <w:t>表示飞艇）</w:t>
            </w:r>
          </w:p>
        </w:tc>
        <w:tc>
          <w:tcPr>
            <w:tcW w:w="808" w:type="dxa"/>
            <w:vAlign w:val="center"/>
          </w:tcPr>
          <w:p w14:paraId="4B0F4939" w14:textId="77777777" w:rsidR="008A3AE8" w:rsidRPr="002D193D" w:rsidRDefault="008A3AE8" w:rsidP="003C44C5">
            <w:pPr>
              <w:widowControl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2D193D">
              <w:rPr>
                <w:rFonts w:ascii="Tahoma" w:eastAsia="微软雅黑" w:hAnsi="Tahoma" w:hint="eastAsia"/>
                <w:kern w:val="0"/>
                <w:sz w:val="22"/>
              </w:rPr>
              <w:t>无效</w:t>
            </w:r>
          </w:p>
        </w:tc>
        <w:tc>
          <w:tcPr>
            <w:tcW w:w="1318" w:type="dxa"/>
            <w:vAlign w:val="center"/>
          </w:tcPr>
          <w:p w14:paraId="2478FF47" w14:textId="77777777" w:rsidR="008A3AE8" w:rsidRPr="002D193D" w:rsidRDefault="008A3AE8" w:rsidP="003C44C5">
            <w:pPr>
              <w:widowControl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2D193D">
              <w:rPr>
                <w:rFonts w:ascii="Tahoma" w:eastAsia="微软雅黑" w:hAnsi="Tahoma" w:hint="eastAsia"/>
                <w:kern w:val="0"/>
                <w:sz w:val="22"/>
              </w:rPr>
              <w:t>找不到对象</w:t>
            </w:r>
          </w:p>
        </w:tc>
        <w:tc>
          <w:tcPr>
            <w:tcW w:w="1134" w:type="dxa"/>
            <w:vAlign w:val="center"/>
          </w:tcPr>
          <w:p w14:paraId="50E60C07" w14:textId="77777777" w:rsidR="008A3AE8" w:rsidRPr="002D193D" w:rsidRDefault="008A3AE8" w:rsidP="003C44C5">
            <w:pPr>
              <w:widowControl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2D193D">
              <w:rPr>
                <w:rFonts w:ascii="Tahoma" w:eastAsia="微软雅黑" w:hAnsi="Tahoma" w:hint="eastAsia"/>
                <w:kern w:val="0"/>
                <w:sz w:val="22"/>
              </w:rPr>
              <w:t>表示玩家</w:t>
            </w:r>
          </w:p>
        </w:tc>
      </w:tr>
    </w:tbl>
    <w:p w14:paraId="4DD60623" w14:textId="77777777" w:rsidR="008A3AE8" w:rsidRDefault="008A3AE8" w:rsidP="008A3AE8">
      <w:pPr>
        <w:widowControl/>
        <w:adjustRightInd w:val="0"/>
        <w:snapToGrid w:val="0"/>
        <w:spacing w:before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玩家是一个非常特殊的存在，能同时具备事件、玩家队员、载具的相似功能，</w:t>
      </w:r>
    </w:p>
    <w:p w14:paraId="26B64701" w14:textId="77777777" w:rsidR="008A3AE8" w:rsidRDefault="008A3AE8" w:rsidP="008A3AE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这里插件指令获取</w:t>
      </w:r>
      <w:r>
        <w:rPr>
          <w:rFonts w:ascii="Tahoma" w:eastAsia="微软雅黑" w:hAnsi="Tahoma" w:hint="eastAsia"/>
          <w:kern w:val="0"/>
          <w:sz w:val="22"/>
        </w:rPr>
        <w:t>id</w:t>
      </w:r>
      <w:r>
        <w:rPr>
          <w:rFonts w:ascii="Tahoma" w:eastAsia="微软雅黑" w:hAnsi="Tahoma" w:hint="eastAsia"/>
          <w:kern w:val="0"/>
          <w:sz w:val="22"/>
        </w:rPr>
        <w:t>值时，如果是玩家，都按</w:t>
      </w:r>
      <w:r>
        <w:rPr>
          <w:rFonts w:ascii="Tahoma" w:eastAsia="微软雅黑" w:hAnsi="Tahoma" w:hint="eastAsia"/>
          <w:kern w:val="0"/>
          <w:sz w:val="22"/>
        </w:rPr>
        <w:t>-2</w:t>
      </w:r>
      <w:r>
        <w:rPr>
          <w:rFonts w:ascii="Tahoma" w:eastAsia="微软雅黑" w:hAnsi="Tahoma" w:hint="eastAsia"/>
          <w:kern w:val="0"/>
          <w:sz w:val="22"/>
        </w:rPr>
        <w:t>表示。</w:t>
      </w:r>
    </w:p>
    <w:p w14:paraId="63C7B894" w14:textId="77777777" w:rsidR="008A3AE8" w:rsidRDefault="008A3AE8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F6A81FF" w14:textId="4409F259" w:rsidR="008A3AE8" w:rsidRDefault="008A3AE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D0B238D" w14:textId="39D19B64" w:rsidR="00954C19" w:rsidRDefault="00954C19" w:rsidP="00954C19">
      <w:pPr>
        <w:pStyle w:val="3"/>
        <w:spacing w:before="240" w:after="120" w:line="415" w:lineRule="auto"/>
        <w:rPr>
          <w:sz w:val="28"/>
        </w:rPr>
      </w:pPr>
      <w:r w:rsidRPr="003E6E6B">
        <w:rPr>
          <w:rFonts w:hint="eastAsia"/>
          <w:sz w:val="28"/>
        </w:rPr>
        <w:lastRenderedPageBreak/>
        <w:t>菜单（菜单界面）</w:t>
      </w:r>
    </w:p>
    <w:p w14:paraId="161738C8" w14:textId="220A314C" w:rsidR="009859BB" w:rsidRPr="00965BDA" w:rsidRDefault="009859BB" w:rsidP="00965BDA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965BDA">
        <w:rPr>
          <w:rFonts w:ascii="微软雅黑" w:eastAsia="微软雅黑" w:hAnsi="微软雅黑" w:hint="eastAsia"/>
          <w:sz w:val="22"/>
          <w:szCs w:val="22"/>
        </w:rPr>
        <w:t>1）常见对象</w:t>
      </w:r>
    </w:p>
    <w:p w14:paraId="394318E1" w14:textId="6A8C337D" w:rsidR="009859BB" w:rsidRPr="00772F65" w:rsidRDefault="00772F65" w:rsidP="00772F6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菜单界面的常见对象如下：</w:t>
      </w:r>
      <w:r w:rsidRPr="00772F65">
        <w:rPr>
          <w:rFonts w:ascii="Tahoma" w:eastAsia="微软雅黑" w:hAnsi="Tahoma"/>
          <w:kern w:val="0"/>
          <w:sz w:val="22"/>
        </w:rPr>
        <w:t xml:space="preserve"> </w:t>
      </w:r>
    </w:p>
    <w:p w14:paraId="4AF6A491" w14:textId="3F6FC16F" w:rsidR="009859BB" w:rsidRPr="009859BB" w:rsidRDefault="00C22C04" w:rsidP="00C22C04">
      <w:pPr>
        <w:jc w:val="center"/>
      </w:pPr>
      <w:r>
        <w:object w:dxaOrig="7525" w:dyaOrig="1921" w14:anchorId="798A085D">
          <v:shape id="_x0000_i1029" type="#_x0000_t75" style="width:376.2pt;height:96pt" o:ole="">
            <v:imagedata r:id="rId19" o:title=""/>
          </v:shape>
          <o:OLEObject Type="Embed" ProgID="Visio.Drawing.15" ShapeID="_x0000_i1029" DrawAspect="Content" ObjectID="_1781762338" r:id="rId20"/>
        </w:object>
      </w:r>
    </w:p>
    <w:p w14:paraId="110A82FA" w14:textId="77777777" w:rsidR="00772F65" w:rsidRPr="00965BDA" w:rsidRDefault="00772F65" w:rsidP="00965BDA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965BDA">
        <w:rPr>
          <w:rFonts w:ascii="微软雅黑" w:eastAsia="微软雅黑" w:hAnsi="微软雅黑"/>
          <w:sz w:val="22"/>
          <w:szCs w:val="22"/>
        </w:rPr>
        <w:t>2</w:t>
      </w:r>
      <w:r w:rsidRPr="00965BDA">
        <w:rPr>
          <w:rFonts w:ascii="微软雅黑" w:eastAsia="微软雅黑" w:hAnsi="微软雅黑" w:hint="eastAsia"/>
          <w:sz w:val="22"/>
          <w:szCs w:val="22"/>
        </w:rPr>
        <w:t>）结构简介</w:t>
      </w:r>
    </w:p>
    <w:p w14:paraId="7A3E4655" w14:textId="67FC9616" w:rsidR="00F36021" w:rsidRDefault="00F36021" w:rsidP="00F3602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地图界面中，数据与贴图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不完全分离。</w:t>
      </w:r>
    </w:p>
    <w:p w14:paraId="1B16ABF4" w14:textId="08FAF7DB" w:rsidR="00F36021" w:rsidRDefault="00F36021" w:rsidP="00F3602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 xml:space="preserve">&gt; </w:t>
      </w:r>
      <w:r>
        <w:rPr>
          <w:rFonts w:ascii="Tahoma" w:eastAsia="微软雅黑" w:hAnsi="Tahoma" w:hint="eastAsia"/>
          <w:kern w:val="0"/>
          <w:sz w:val="22"/>
        </w:rPr>
        <w:t>玩家通过确定键或取消键，就能直接切换菜单，使得贴图重建。</w:t>
      </w:r>
    </w:p>
    <w:p w14:paraId="22DCA59E" w14:textId="45DD953D" w:rsidR="00F36021" w:rsidRDefault="00F36021" w:rsidP="00F3602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窗口中配置的数据，大部分是地图用数据、战斗用数据，比如修改队形，设置装备。菜单用数据属于选项设置。</w:t>
      </w:r>
    </w:p>
    <w:p w14:paraId="504390FE" w14:textId="77777777" w:rsidR="00F36021" w:rsidRPr="00F36021" w:rsidRDefault="00F36021" w:rsidP="00F3602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A177685" w14:textId="77777777" w:rsidR="006E700F" w:rsidRDefault="006E700F" w:rsidP="006E700F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原始的主菜单的部件结构如下图。（由</w:t>
      </w:r>
      <w:r>
        <w:rPr>
          <w:rFonts w:ascii="Tahoma" w:eastAsia="微软雅黑" w:hAnsi="Tahoma" w:hint="eastAsia"/>
          <w:kern w:val="0"/>
          <w:sz w:val="22"/>
        </w:rPr>
        <w:t xml:space="preserve"> 3</w:t>
      </w:r>
      <w:r>
        <w:rPr>
          <w:rFonts w:ascii="Tahoma" w:eastAsia="微软雅黑" w:hAnsi="Tahoma" w:hint="eastAsia"/>
          <w:kern w:val="0"/>
          <w:sz w:val="22"/>
        </w:rPr>
        <w:t>个窗口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组成）由于游戏编辑器中没有定制菜单的渠道，所有可定制的菜单，都是通过插件一个个配置的。</w:t>
      </w:r>
    </w:p>
    <w:p w14:paraId="0E9402B1" w14:textId="00DE455B" w:rsidR="006E700F" w:rsidRPr="00FE10A4" w:rsidRDefault="006E700F" w:rsidP="006E700F">
      <w:pPr>
        <w:widowControl/>
        <w:adjustRightInd w:val="0"/>
        <w:snapToGrid w:val="0"/>
        <w:spacing w:after="120"/>
        <w:jc w:val="center"/>
        <w:rPr>
          <w:rFonts w:ascii="Tahoma" w:eastAsia="微软雅黑" w:hAnsi="Tahoma"/>
          <w:kern w:val="0"/>
          <w:sz w:val="22"/>
        </w:rPr>
      </w:pPr>
      <w:r>
        <w:object w:dxaOrig="7897" w:dyaOrig="6049" w14:anchorId="5F37F366">
          <v:shape id="_x0000_i1030" type="#_x0000_t75" style="width:277.8pt;height:212.4pt" o:ole="">
            <v:imagedata r:id="rId21" o:title=""/>
          </v:shape>
          <o:OLEObject Type="Embed" ProgID="Visio.Drawing.15" ShapeID="_x0000_i1030" DrawAspect="Content" ObjectID="_1781762339" r:id="rId22"/>
        </w:object>
      </w:r>
    </w:p>
    <w:p w14:paraId="2DBC6A50" w14:textId="77777777" w:rsidR="00954C19" w:rsidRDefault="00954C19" w:rsidP="00954C19">
      <w:pPr>
        <w:widowControl/>
        <w:jc w:val="left"/>
      </w:pPr>
      <w:r>
        <w:br w:type="page"/>
      </w:r>
    </w:p>
    <w:p w14:paraId="30473B02" w14:textId="00C8036F" w:rsidR="00954C19" w:rsidRPr="00965BDA" w:rsidRDefault="00954C19" w:rsidP="00965BDA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bookmarkStart w:id="2" w:name="_3）菜单层级"/>
      <w:bookmarkEnd w:id="2"/>
      <w:r w:rsidRPr="00965BDA">
        <w:rPr>
          <w:rFonts w:ascii="微软雅黑" w:eastAsia="微软雅黑" w:hAnsi="微软雅黑"/>
          <w:sz w:val="22"/>
          <w:szCs w:val="22"/>
        </w:rPr>
        <w:lastRenderedPageBreak/>
        <w:t>3</w:t>
      </w:r>
      <w:r w:rsidRPr="00965BDA">
        <w:rPr>
          <w:rFonts w:ascii="微软雅黑" w:eastAsia="微软雅黑" w:hAnsi="微软雅黑" w:hint="eastAsia"/>
          <w:sz w:val="22"/>
          <w:szCs w:val="22"/>
        </w:rPr>
        <w:t>）菜单层级</w:t>
      </w:r>
    </w:p>
    <w:p w14:paraId="37F411C7" w14:textId="295AD7A3" w:rsidR="000F0473" w:rsidRDefault="00954C19" w:rsidP="000F047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菜单界面的层级如下：</w:t>
      </w:r>
    </w:p>
    <w:p w14:paraId="1D0F419D" w14:textId="6D54DCC1" w:rsidR="000F0473" w:rsidRDefault="000F0473" w:rsidP="000F047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淡紫色部分为多层背景、粒子、魔法圈等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装饰用插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插入层）</w:t>
      </w:r>
    </w:p>
    <w:p w14:paraId="5160E16F" w14:textId="1EBDD92D" w:rsidR="000E2669" w:rsidRPr="000E2669" w:rsidRDefault="000E2669" w:rsidP="000F047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层级的细节定义可见后面章节：</w:t>
      </w:r>
      <w:hyperlink w:anchor="_层级与堆叠级" w:history="1">
        <w:r w:rsidRPr="004968EA">
          <w:rPr>
            <w:rStyle w:val="a4"/>
            <w:rFonts w:ascii="Tahoma" w:eastAsia="微软雅黑" w:hAnsi="Tahoma" w:hint="eastAsia"/>
            <w:kern w:val="0"/>
            <w:sz w:val="22"/>
          </w:rPr>
          <w:t>层级与堆叠级</w:t>
        </w:r>
      </w:hyperlink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6215DADE" w14:textId="57000CB3" w:rsidR="00954C19" w:rsidRDefault="00954C19" w:rsidP="000F0473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309280F" wp14:editId="31529F31">
            <wp:extent cx="5059680" cy="2096727"/>
            <wp:effectExtent l="0" t="0" r="762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1834" cy="21017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D57D05" w14:paraId="5601FF90" w14:textId="77777777" w:rsidTr="00126970">
        <w:tc>
          <w:tcPr>
            <w:tcW w:w="8522" w:type="dxa"/>
            <w:shd w:val="clear" w:color="auto" w:fill="DEEAF6" w:themeFill="accent1" w:themeFillTint="33"/>
          </w:tcPr>
          <w:p w14:paraId="21B3D17E" w14:textId="77777777" w:rsidR="00D57D05" w:rsidRDefault="00D57D05" w:rsidP="0012697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游戏中还存在一个特殊的层级：天窗层。</w:t>
            </w:r>
          </w:p>
          <w:p w14:paraId="0A78A2D9" w14:textId="51A77234" w:rsidR="00D57D05" w:rsidRDefault="00D57D05" w:rsidP="0012697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此层级</w:t>
            </w:r>
            <w:r w:rsidRPr="00046847">
              <w:rPr>
                <w:rFonts w:ascii="Tahoma" w:eastAsia="微软雅黑" w:hAnsi="Tahoma" w:hint="eastAsia"/>
                <w:kern w:val="0"/>
                <w:sz w:val="22"/>
              </w:rPr>
              <w:t>比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菜单前面层</w:t>
            </w:r>
            <w:r w:rsidRPr="00046847">
              <w:rPr>
                <w:rFonts w:ascii="Tahoma" w:eastAsia="微软雅黑" w:hAnsi="Tahoma" w:hint="eastAsia"/>
                <w:kern w:val="0"/>
                <w:sz w:val="22"/>
              </w:rPr>
              <w:t>还高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在该层级中能够使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动态屏幕快照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510C0AAA" w14:textId="27555CB5" w:rsidR="00D57D05" w:rsidRDefault="00D57D05" w:rsidP="0012697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详细可以去了解下文档：“</w:t>
            </w:r>
            <w:r w:rsidR="00736FD9" w:rsidRPr="00736FD9">
              <w:rPr>
                <w:rFonts w:ascii="Tahoma" w:eastAsia="微软雅黑" w:hAnsi="Tahoma"/>
                <w:color w:val="0070C0"/>
                <w:kern w:val="0"/>
                <w:sz w:val="22"/>
              </w:rPr>
              <w:t>1.</w:t>
            </w:r>
            <w:r w:rsidR="00736FD9" w:rsidRPr="00736FD9">
              <w:rPr>
                <w:rFonts w:ascii="Tahoma" w:eastAsia="微软雅黑" w:hAnsi="Tahoma"/>
                <w:color w:val="0070C0"/>
                <w:kern w:val="0"/>
                <w:sz w:val="22"/>
              </w:rPr>
              <w:t>系统</w:t>
            </w:r>
            <w:r w:rsidR="00736FD9" w:rsidRPr="00736FD9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 xml:space="preserve"> </w:t>
            </w:r>
            <w:r w:rsidR="00736FD9" w:rsidRPr="00736FD9">
              <w:rPr>
                <w:rFonts w:ascii="Tahoma" w:eastAsia="微软雅黑" w:hAnsi="Tahoma"/>
                <w:color w:val="0070C0"/>
                <w:kern w:val="0"/>
                <w:sz w:val="22"/>
              </w:rPr>
              <w:t>&gt;</w:t>
            </w:r>
            <w:r w:rsidR="00736FD9">
              <w:rPr>
                <w:rFonts w:ascii="Tahoma" w:eastAsia="微软雅黑" w:hAnsi="Tahoma"/>
                <w:color w:val="0070C0"/>
                <w:kern w:val="0"/>
                <w:sz w:val="22"/>
              </w:rPr>
              <w:t xml:space="preserve"> </w:t>
            </w:r>
            <w:r w:rsidRPr="00007215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大家族</w:t>
            </w:r>
            <w:r w:rsidRPr="00007215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-</w:t>
            </w:r>
            <w:r w:rsidRPr="00007215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屏幕快照</w:t>
            </w:r>
            <w:r w:rsidRPr="00007215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.</w:t>
            </w:r>
            <w:r w:rsidRPr="00007215">
              <w:rPr>
                <w:rFonts w:ascii="Tahoma" w:eastAsia="微软雅黑" w:hAnsi="Tahoma"/>
                <w:color w:val="0070C0"/>
                <w:kern w:val="0"/>
                <w:sz w:val="22"/>
              </w:rPr>
              <w:t>docx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”</w:t>
            </w:r>
          </w:p>
        </w:tc>
      </w:tr>
    </w:tbl>
    <w:p w14:paraId="359B4BB3" w14:textId="77777777" w:rsidR="00D57D05" w:rsidRPr="00D57D05" w:rsidRDefault="00D57D05" w:rsidP="00D57D05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p w14:paraId="54FA7767" w14:textId="49FF269D" w:rsidR="00954C19" w:rsidRDefault="00954C19" w:rsidP="00954C1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1E263B6" w14:textId="3E25A2B2" w:rsidR="00C22C04" w:rsidRDefault="00C22C04" w:rsidP="00C22C04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STG</w:t>
      </w:r>
      <w:r w:rsidRPr="003E6E6B">
        <w:rPr>
          <w:rFonts w:hint="eastAsia"/>
          <w:sz w:val="28"/>
        </w:rPr>
        <w:t>（</w:t>
      </w:r>
      <w:r>
        <w:rPr>
          <w:rFonts w:hint="eastAsia"/>
          <w:sz w:val="28"/>
        </w:rPr>
        <w:t>STG</w:t>
      </w:r>
      <w:r w:rsidRPr="003E6E6B">
        <w:rPr>
          <w:rFonts w:hint="eastAsia"/>
          <w:sz w:val="28"/>
        </w:rPr>
        <w:t>界面）</w:t>
      </w:r>
    </w:p>
    <w:p w14:paraId="44DF56EA" w14:textId="4DD28310" w:rsidR="00C6295A" w:rsidRPr="00965BDA" w:rsidRDefault="00C6295A" w:rsidP="00965BDA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965BDA">
        <w:rPr>
          <w:rFonts w:ascii="微软雅黑" w:eastAsia="微软雅黑" w:hAnsi="微软雅黑" w:hint="eastAsia"/>
          <w:sz w:val="22"/>
          <w:szCs w:val="22"/>
        </w:rPr>
        <w:t>1）定义</w:t>
      </w:r>
    </w:p>
    <w:p w14:paraId="2219CC2B" w14:textId="77777777" w:rsidR="00C6295A" w:rsidRPr="00E30BA7" w:rsidRDefault="00C6295A" w:rsidP="00C6295A">
      <w:pPr>
        <w:rPr>
          <w:rFonts w:ascii="Tahoma" w:eastAsia="微软雅黑" w:hAnsi="Tahoma"/>
          <w:kern w:val="0"/>
          <w:sz w:val="22"/>
        </w:rPr>
      </w:pPr>
      <w:r w:rsidRPr="00BF60F3">
        <w:rPr>
          <w:rFonts w:ascii="Tahoma" w:eastAsia="微软雅黑" w:hAnsi="Tahoma" w:hint="eastAsia"/>
          <w:b/>
          <w:bCs/>
          <w:kern w:val="0"/>
          <w:sz w:val="22"/>
        </w:rPr>
        <w:t>STG</w:t>
      </w:r>
      <w:r w:rsidRPr="00BF60F3">
        <w:rPr>
          <w:rFonts w:ascii="Tahoma" w:eastAsia="微软雅黑" w:hAnsi="Tahoma" w:hint="eastAsia"/>
          <w:b/>
          <w:bCs/>
          <w:kern w:val="0"/>
          <w:sz w:val="22"/>
        </w:rPr>
        <w:t>界面：</w:t>
      </w:r>
      <w:r w:rsidRPr="00BF60F3">
        <w:rPr>
          <w:rFonts w:ascii="Tahoma" w:eastAsia="微软雅黑" w:hAnsi="Tahoma" w:hint="eastAsia"/>
          <w:kern w:val="0"/>
          <w:sz w:val="22"/>
        </w:rPr>
        <w:t>指专门用于进行</w:t>
      </w:r>
      <w:r w:rsidRPr="00BF60F3">
        <w:rPr>
          <w:rFonts w:ascii="Tahoma" w:eastAsia="微软雅黑" w:hAnsi="Tahoma" w:hint="eastAsia"/>
          <w:kern w:val="0"/>
          <w:sz w:val="22"/>
        </w:rPr>
        <w:t>STG</w:t>
      </w:r>
      <w:r w:rsidRPr="00BF60F3">
        <w:rPr>
          <w:rFonts w:ascii="Tahoma" w:eastAsia="微软雅黑" w:hAnsi="Tahoma" w:hint="eastAsia"/>
          <w:kern w:val="0"/>
          <w:sz w:val="22"/>
        </w:rPr>
        <w:t>战斗的界面。是一个新的完整生态系统。</w:t>
      </w:r>
    </w:p>
    <w:p w14:paraId="35809D28" w14:textId="29134BE0" w:rsidR="00C6295A" w:rsidRDefault="00C6295A" w:rsidP="00C6295A">
      <w:pPr>
        <w:snapToGrid w:val="0"/>
      </w:pPr>
      <w:r>
        <w:rPr>
          <w:rFonts w:ascii="Tahoma" w:eastAsia="微软雅黑" w:hAnsi="Tahoma" w:hint="eastAsia"/>
          <w:b/>
          <w:bCs/>
          <w:kern w:val="0"/>
          <w:sz w:val="22"/>
        </w:rPr>
        <w:t>弹幕</w:t>
      </w:r>
      <w:r w:rsidRPr="008F0A25">
        <w:rPr>
          <w:rFonts w:ascii="Tahoma" w:eastAsia="微软雅黑" w:hAnsi="Tahoma" w:hint="eastAsia"/>
          <w:b/>
          <w:bCs/>
          <w:kern w:val="0"/>
          <w:sz w:val="22"/>
        </w:rPr>
        <w:t>射击游戏</w:t>
      </w:r>
      <w:r>
        <w:rPr>
          <w:rFonts w:ascii="Tahoma" w:eastAsia="微软雅黑" w:hAnsi="Tahoma" w:hint="eastAsia"/>
          <w:b/>
          <w:bCs/>
          <w:kern w:val="0"/>
          <w:sz w:val="22"/>
        </w:rPr>
        <w:t>（</w:t>
      </w:r>
      <w:r w:rsidRPr="00BF60F3">
        <w:rPr>
          <w:rFonts w:ascii="Tahoma" w:eastAsia="微软雅黑" w:hAnsi="Tahoma" w:hint="eastAsia"/>
          <w:b/>
          <w:bCs/>
          <w:kern w:val="0"/>
          <w:sz w:val="22"/>
        </w:rPr>
        <w:t>STG</w:t>
      </w:r>
      <w:r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Pr="00BF60F3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Pr="00742A32">
        <w:rPr>
          <w:rFonts w:ascii="Tahoma" w:eastAsia="微软雅黑" w:hAnsi="Tahoma" w:hint="eastAsia"/>
          <w:kern w:val="0"/>
          <w:sz w:val="22"/>
        </w:rPr>
        <w:t>特指</w:t>
      </w:r>
      <w:r>
        <w:rPr>
          <w:rFonts w:ascii="Tahoma" w:eastAsia="微软雅黑" w:hAnsi="Tahoma" w:hint="eastAsia"/>
          <w:kern w:val="0"/>
          <w:sz w:val="22"/>
        </w:rPr>
        <w:t>飞行弹幕射击的游戏类型。</w:t>
      </w:r>
      <w:r w:rsidRPr="008F0A25">
        <w:rPr>
          <w:rFonts w:ascii="Tahoma" w:eastAsia="微软雅黑" w:hAnsi="Tahoma" w:hint="eastAsia"/>
          <w:kern w:val="0"/>
          <w:sz w:val="22"/>
        </w:rPr>
        <w:t>这类游戏以竖版居多，玩家操控一位角色对来袭的大量敌人进行攻击，并在过程中升级、强化自我的能力，最终打败</w:t>
      </w:r>
      <w:r>
        <w:rPr>
          <w:rFonts w:ascii="Tahoma" w:eastAsia="微软雅黑" w:hAnsi="Tahoma" w:hint="eastAsia"/>
          <w:kern w:val="0"/>
          <w:sz w:val="22"/>
        </w:rPr>
        <w:t>BOSS</w:t>
      </w:r>
      <w:r w:rsidRPr="008F0A25">
        <w:rPr>
          <w:rFonts w:ascii="Tahoma" w:eastAsia="微软雅黑" w:hAnsi="Tahoma" w:hint="eastAsia"/>
          <w:kern w:val="0"/>
          <w:sz w:val="22"/>
        </w:rPr>
        <w:t>。弹幕射击游戏对于眼手脑间的配合、玩家控制角色的移动规划能力要求较高。</w:t>
      </w:r>
    </w:p>
    <w:tbl>
      <w:tblPr>
        <w:tblStyle w:val="af"/>
        <w:tblW w:w="0" w:type="auto"/>
        <w:shd w:val="clear" w:color="auto" w:fill="FFF2CC" w:themeFill="accent4" w:themeFillTint="33"/>
        <w:tblLook w:val="04A0" w:firstRow="1" w:lastRow="0" w:firstColumn="1" w:lastColumn="0" w:noHBand="0" w:noVBand="1"/>
      </w:tblPr>
      <w:tblGrid>
        <w:gridCol w:w="8522"/>
      </w:tblGrid>
      <w:tr w:rsidR="00C6295A" w14:paraId="45630C6B" w14:textId="77777777" w:rsidTr="005C53FD">
        <w:tc>
          <w:tcPr>
            <w:tcW w:w="8522" w:type="dxa"/>
            <w:shd w:val="clear" w:color="auto" w:fill="FFF2CC" w:themeFill="accent4" w:themeFillTint="33"/>
          </w:tcPr>
          <w:p w14:paraId="31340B65" w14:textId="47A242E4" w:rsidR="004353EE" w:rsidRDefault="004353EE" w:rsidP="005C53F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由于游戏类型的不同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STG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界面与战斗界面是两个大的且不同的界面类型。</w:t>
            </w:r>
          </w:p>
          <w:p w14:paraId="1C3F59C1" w14:textId="01DEDAA9" w:rsidR="004353EE" w:rsidRPr="005C53FD" w:rsidRDefault="00C6295A" w:rsidP="005C53F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C53FD">
              <w:rPr>
                <w:rFonts w:ascii="Tahoma" w:eastAsia="微软雅黑" w:hAnsi="Tahoma" w:hint="eastAsia"/>
                <w:kern w:val="0"/>
                <w:sz w:val="22"/>
              </w:rPr>
              <w:t>战斗、地图、菜单、</w:t>
            </w:r>
            <w:r w:rsidRPr="005C53FD">
              <w:rPr>
                <w:rFonts w:ascii="Tahoma" w:eastAsia="微软雅黑" w:hAnsi="Tahoma" w:hint="eastAsia"/>
                <w:kern w:val="0"/>
                <w:sz w:val="22"/>
              </w:rPr>
              <w:t>STG</w:t>
            </w:r>
            <w:r w:rsidRPr="005C53FD">
              <w:rPr>
                <w:rFonts w:ascii="Tahoma" w:eastAsia="微软雅黑" w:hAnsi="Tahoma" w:hint="eastAsia"/>
                <w:kern w:val="0"/>
                <w:sz w:val="22"/>
              </w:rPr>
              <w:t>都是大的生态系统，</w:t>
            </w:r>
            <w:r w:rsidR="005C53FD">
              <w:rPr>
                <w:rFonts w:ascii="Tahoma" w:eastAsia="微软雅黑" w:hAnsi="Tahoma" w:hint="eastAsia"/>
                <w:kern w:val="0"/>
                <w:sz w:val="22"/>
              </w:rPr>
              <w:t>能够相互组合，</w:t>
            </w:r>
            <w:r w:rsidRPr="005C53FD">
              <w:rPr>
                <w:rFonts w:ascii="Tahoma" w:eastAsia="微软雅黑" w:hAnsi="Tahoma" w:hint="eastAsia"/>
                <w:kern w:val="0"/>
                <w:sz w:val="22"/>
              </w:rPr>
              <w:t>所以</w:t>
            </w:r>
            <w:r w:rsidR="005C53FD">
              <w:rPr>
                <w:rFonts w:ascii="Tahoma" w:eastAsia="微软雅黑" w:hAnsi="Tahoma" w:hint="eastAsia"/>
                <w:kern w:val="0"/>
                <w:sz w:val="22"/>
              </w:rPr>
              <w:t>这里为了专门</w:t>
            </w:r>
            <w:r w:rsidRPr="005C53FD">
              <w:rPr>
                <w:rFonts w:ascii="Tahoma" w:eastAsia="微软雅黑" w:hAnsi="Tahoma" w:hint="eastAsia"/>
                <w:kern w:val="0"/>
                <w:sz w:val="22"/>
              </w:rPr>
              <w:t>区分</w:t>
            </w:r>
            <w:r w:rsidR="005C53FD">
              <w:rPr>
                <w:rFonts w:ascii="Tahoma" w:eastAsia="微软雅黑" w:hAnsi="Tahoma" w:hint="eastAsia"/>
                <w:kern w:val="0"/>
                <w:sz w:val="22"/>
              </w:rPr>
              <w:t>不同领域的对象，从而产生</w:t>
            </w:r>
            <w:r w:rsidR="00DF3EC8">
              <w:rPr>
                <w:rFonts w:ascii="Tahoma" w:eastAsia="微软雅黑" w:hAnsi="Tahoma" w:hint="eastAsia"/>
                <w:kern w:val="0"/>
                <w:sz w:val="22"/>
              </w:rPr>
              <w:t>了</w:t>
            </w:r>
            <w:r w:rsidR="005C53FD" w:rsidRPr="005C53FD">
              <w:rPr>
                <w:rFonts w:ascii="Tahoma" w:eastAsia="微软雅黑" w:hAnsi="Tahoma" w:hint="eastAsia"/>
                <w:kern w:val="0"/>
                <w:sz w:val="22"/>
              </w:rPr>
              <w:t>很多</w:t>
            </w:r>
            <w:r w:rsidR="005C53FD">
              <w:rPr>
                <w:rFonts w:ascii="Tahoma" w:eastAsia="微软雅黑" w:hAnsi="Tahoma" w:hint="eastAsia"/>
                <w:kern w:val="0"/>
                <w:sz w:val="22"/>
              </w:rPr>
              <w:t>特别的</w:t>
            </w:r>
            <w:r w:rsidR="005C53FD" w:rsidRPr="005C53FD">
              <w:rPr>
                <w:rFonts w:ascii="Tahoma" w:eastAsia="微软雅黑" w:hAnsi="Tahoma" w:hint="eastAsia"/>
                <w:kern w:val="0"/>
                <w:sz w:val="22"/>
              </w:rPr>
              <w:t>名词称呼</w:t>
            </w:r>
            <w:r w:rsidR="005C53FD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14:paraId="5517FAB5" w14:textId="763488E3" w:rsidR="00C22C04" w:rsidRPr="00965BDA" w:rsidRDefault="00C6295A" w:rsidP="00965BDA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965BDA">
        <w:rPr>
          <w:rFonts w:ascii="微软雅黑" w:eastAsia="微软雅黑" w:hAnsi="微软雅黑"/>
          <w:sz w:val="22"/>
          <w:szCs w:val="22"/>
        </w:rPr>
        <w:t>2</w:t>
      </w:r>
      <w:r w:rsidR="00C22C04" w:rsidRPr="00965BDA">
        <w:rPr>
          <w:rFonts w:ascii="微软雅黑" w:eastAsia="微软雅黑" w:hAnsi="微软雅黑" w:hint="eastAsia"/>
          <w:sz w:val="22"/>
          <w:szCs w:val="22"/>
        </w:rPr>
        <w:t>）常见对象</w:t>
      </w:r>
    </w:p>
    <w:p w14:paraId="13F9D76F" w14:textId="3DAFA474" w:rsidR="00C22C04" w:rsidRPr="00772F65" w:rsidRDefault="00C6295A" w:rsidP="00C22C0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STG</w:t>
      </w:r>
      <w:r w:rsidR="00C22C04">
        <w:rPr>
          <w:rFonts w:ascii="Tahoma" w:eastAsia="微软雅黑" w:hAnsi="Tahoma" w:hint="eastAsia"/>
          <w:kern w:val="0"/>
          <w:sz w:val="22"/>
        </w:rPr>
        <w:t>界面的常见对象如下：</w:t>
      </w:r>
      <w:r w:rsidR="00C22C04" w:rsidRPr="00772F65">
        <w:rPr>
          <w:rFonts w:ascii="Tahoma" w:eastAsia="微软雅黑" w:hAnsi="Tahoma"/>
          <w:kern w:val="0"/>
          <w:sz w:val="22"/>
        </w:rPr>
        <w:t xml:space="preserve"> </w:t>
      </w:r>
    </w:p>
    <w:p w14:paraId="4A8B4F38" w14:textId="0406FC0C" w:rsidR="00055E6A" w:rsidRDefault="008B3E65" w:rsidP="001838AE">
      <w:pPr>
        <w:widowControl/>
        <w:jc w:val="center"/>
      </w:pPr>
      <w:r>
        <w:object w:dxaOrig="9660" w:dyaOrig="5568" w14:anchorId="56AB0EFB">
          <v:shape id="_x0000_i1034" type="#_x0000_t75" style="width:399.6pt;height:231pt" o:ole="">
            <v:imagedata r:id="rId24" o:title=""/>
          </v:shape>
          <o:OLEObject Type="Embed" ProgID="Visio.Drawing.15" ShapeID="_x0000_i1034" DrawAspect="Content" ObjectID="_1781762340" r:id="rId25"/>
        </w:object>
      </w:r>
    </w:p>
    <w:p w14:paraId="6FBC9468" w14:textId="77777777" w:rsidR="00055E6A" w:rsidRDefault="00055E6A" w:rsidP="00954C19">
      <w:pPr>
        <w:widowControl/>
        <w:jc w:val="left"/>
      </w:pPr>
    </w:p>
    <w:p w14:paraId="4A63AD92" w14:textId="404220E0" w:rsidR="00055E6A" w:rsidRPr="00784F90" w:rsidRDefault="00055E6A" w:rsidP="00055E6A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3</w:t>
      </w:r>
      <w:r w:rsidRPr="00965BDA">
        <w:rPr>
          <w:rFonts w:ascii="微软雅黑" w:eastAsia="微软雅黑" w:hAnsi="微软雅黑" w:hint="eastAsia"/>
          <w:sz w:val="22"/>
          <w:szCs w:val="22"/>
        </w:rPr>
        <w:t>）</w:t>
      </w:r>
      <w:r>
        <w:rPr>
          <w:rFonts w:ascii="微软雅黑" w:eastAsia="微软雅黑" w:hAnsi="微软雅黑" w:hint="eastAsia"/>
          <w:sz w:val="22"/>
          <w:szCs w:val="22"/>
        </w:rPr>
        <w:t>称呼注意事项</w:t>
      </w:r>
    </w:p>
    <w:p w14:paraId="6D06A3C3" w14:textId="3AB36C16" w:rsidR="00055E6A" w:rsidRDefault="00055E6A" w:rsidP="00055E6A">
      <w:pPr>
        <w:widowControl/>
        <w:adjustRightInd w:val="0"/>
        <w:snapToGrid w:val="0"/>
        <w:spacing w:after="200"/>
        <w:jc w:val="left"/>
      </w:pPr>
      <w:r>
        <w:rPr>
          <w:rFonts w:ascii="Tahoma" w:eastAsia="微软雅黑" w:hAnsi="Tahoma" w:hint="eastAsia"/>
          <w:kern w:val="0"/>
          <w:sz w:val="22"/>
        </w:rPr>
        <w:t>机组是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敌机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敌机子弹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自机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自机子弹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统称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055E6A" w14:paraId="448111B9" w14:textId="77777777" w:rsidTr="00D63C2A">
        <w:tc>
          <w:tcPr>
            <w:tcW w:w="8522" w:type="dxa"/>
            <w:shd w:val="clear" w:color="auto" w:fill="DEEAF6" w:themeFill="accent1" w:themeFillTint="33"/>
          </w:tcPr>
          <w:p w14:paraId="32C554FF" w14:textId="13AA262E" w:rsidR="00055E6A" w:rsidRDefault="00055E6A" w:rsidP="00D63C2A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784F90">
              <w:rPr>
                <w:rFonts w:ascii="Tahoma" w:eastAsia="微软雅黑" w:hAnsi="Tahoma" w:hint="eastAsia"/>
                <w:kern w:val="0"/>
                <w:sz w:val="22"/>
              </w:rPr>
              <w:t>其他文档或插件中，提及</w:t>
            </w:r>
            <w:r w:rsidRPr="00784F90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机组</w:t>
            </w:r>
            <w:r w:rsidRPr="00784F90"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敌机</w:t>
            </w:r>
            <w:r w:rsidRPr="00784F90"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敌机子弹</w:t>
            </w:r>
            <w:r w:rsidRPr="00784F90"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自机</w:t>
            </w:r>
            <w:r w:rsidRPr="00784F90"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自机子弹</w:t>
            </w:r>
            <w:r w:rsidRPr="00784F90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784F90">
              <w:rPr>
                <w:rFonts w:ascii="Tahoma" w:eastAsia="微软雅黑" w:hAnsi="Tahoma" w:hint="eastAsia"/>
                <w:kern w:val="0"/>
                <w:sz w:val="22"/>
              </w:rPr>
              <w:t>这些名词，</w:t>
            </w:r>
          </w:p>
          <w:p w14:paraId="575A7681" w14:textId="6F8545BC" w:rsidR="00055E6A" w:rsidRPr="00784F90" w:rsidRDefault="00055E6A" w:rsidP="00D63C2A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784F90">
              <w:rPr>
                <w:rFonts w:ascii="Tahoma" w:eastAsia="微软雅黑" w:hAnsi="Tahoma" w:hint="eastAsia"/>
                <w:kern w:val="0"/>
                <w:sz w:val="22"/>
              </w:rPr>
              <w:t>都默认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STG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界面中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条件下。</w:t>
            </w:r>
          </w:p>
        </w:tc>
      </w:tr>
    </w:tbl>
    <w:p w14:paraId="12D32CA0" w14:textId="77777777" w:rsidR="00055E6A" w:rsidRPr="00055E6A" w:rsidRDefault="00055E6A" w:rsidP="00954C19">
      <w:pPr>
        <w:widowControl/>
        <w:jc w:val="left"/>
      </w:pPr>
    </w:p>
    <w:p w14:paraId="067579F8" w14:textId="63D4C5D4" w:rsidR="00C22C04" w:rsidRPr="00C22C04" w:rsidRDefault="00C22C04" w:rsidP="00954C1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64FE96B" w14:textId="77777777" w:rsidR="002B4D23" w:rsidRDefault="00C831AB" w:rsidP="00C831AB">
      <w:pPr>
        <w:pStyle w:val="2"/>
      </w:pPr>
      <w:r>
        <w:rPr>
          <w:rFonts w:hint="eastAsia"/>
        </w:rPr>
        <w:lastRenderedPageBreak/>
        <w:t>界面</w:t>
      </w:r>
    </w:p>
    <w:p w14:paraId="42BA5A01" w14:textId="77777777" w:rsidR="00C831AB" w:rsidRPr="002B4D23" w:rsidRDefault="00C831AB" w:rsidP="002B4D23">
      <w:pPr>
        <w:pStyle w:val="3"/>
        <w:spacing w:before="240" w:after="120" w:line="415" w:lineRule="auto"/>
        <w:rPr>
          <w:sz w:val="28"/>
        </w:rPr>
      </w:pPr>
      <w:r w:rsidRPr="002B4D23">
        <w:rPr>
          <w:rFonts w:hint="eastAsia"/>
          <w:sz w:val="28"/>
        </w:rPr>
        <w:t>作用域</w:t>
      </w:r>
    </w:p>
    <w:p w14:paraId="021BB1AF" w14:textId="77777777" w:rsidR="00C831AB" w:rsidRPr="00C831AB" w:rsidRDefault="00C831AB" w:rsidP="002B4D23">
      <w:pPr>
        <w:spacing w:line="120" w:lineRule="auto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界面的作用域根据情况分成下面的类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518"/>
        <w:gridCol w:w="6004"/>
      </w:tblGrid>
      <w:tr w:rsidR="00F226C7" w14:paraId="1476056C" w14:textId="77777777" w:rsidTr="00692430">
        <w:tc>
          <w:tcPr>
            <w:tcW w:w="2518" w:type="dxa"/>
            <w:shd w:val="clear" w:color="auto" w:fill="D9D9D9" w:themeFill="background1" w:themeFillShade="D9"/>
          </w:tcPr>
          <w:p w14:paraId="78FD0B91" w14:textId="77777777" w:rsidR="00F226C7" w:rsidRDefault="00F226C7" w:rsidP="00692430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游戏全局</w:t>
            </w:r>
          </w:p>
          <w:p w14:paraId="1EB1BFF3" w14:textId="77777777" w:rsidR="00F226C7" w:rsidRDefault="00F226C7" w:rsidP="00692430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（战斗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+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地图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+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菜单）</w:t>
            </w:r>
          </w:p>
        </w:tc>
        <w:tc>
          <w:tcPr>
            <w:tcW w:w="6004" w:type="dxa"/>
          </w:tcPr>
          <w:p w14:paraId="55E3180E" w14:textId="77777777" w:rsidR="00F226C7" w:rsidRPr="00F226C7" w:rsidRDefault="00F226C7" w:rsidP="00F226C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F226C7">
              <w:rPr>
                <w:rFonts w:ascii="Tahoma" w:eastAsia="微软雅黑" w:hAnsi="Tahoma" w:hint="eastAsia"/>
                <w:kern w:val="0"/>
                <w:sz w:val="22"/>
              </w:rPr>
              <w:t>系统</w:t>
            </w:r>
            <w:r w:rsidRPr="00F226C7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F226C7">
              <w:rPr>
                <w:rFonts w:ascii="Tahoma" w:eastAsia="微软雅黑" w:hAnsi="Tahoma"/>
                <w:kern w:val="0"/>
                <w:sz w:val="22"/>
              </w:rPr>
              <w:t>管理器</w:t>
            </w:r>
            <w:r w:rsidRPr="00F226C7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F226C7">
              <w:rPr>
                <w:rFonts w:ascii="Tahoma" w:eastAsia="微软雅黑" w:hAnsi="Tahoma"/>
                <w:kern w:val="0"/>
                <w:sz w:val="22"/>
              </w:rPr>
              <w:t>游戏窗体</w:t>
            </w:r>
            <w:r w:rsidRPr="00F226C7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  <w:p w14:paraId="1DC11CAE" w14:textId="2892CC22" w:rsidR="00F226C7" w:rsidRDefault="00F226C7" w:rsidP="00692430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F226C7">
              <w:rPr>
                <w:rFonts w:ascii="Tahoma" w:eastAsia="微软雅黑" w:hAnsi="Tahoma" w:hint="eastAsia"/>
                <w:kern w:val="0"/>
                <w:sz w:val="22"/>
              </w:rPr>
              <w:t>窗口字符</w:t>
            </w:r>
            <w:r w:rsidRPr="00F226C7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F226C7" w:rsidRPr="00FB2241" w14:paraId="705692A2" w14:textId="77777777" w:rsidTr="00692430">
        <w:tc>
          <w:tcPr>
            <w:tcW w:w="2518" w:type="dxa"/>
            <w:shd w:val="clear" w:color="auto" w:fill="D9D9D9" w:themeFill="background1" w:themeFillShade="D9"/>
          </w:tcPr>
          <w:p w14:paraId="0EBABB48" w14:textId="77777777" w:rsidR="00F226C7" w:rsidRDefault="00F226C7" w:rsidP="00692430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战斗界面</w:t>
            </w:r>
          </w:p>
        </w:tc>
        <w:tc>
          <w:tcPr>
            <w:tcW w:w="6004" w:type="dxa"/>
          </w:tcPr>
          <w:p w14:paraId="0D2D6178" w14:textId="77777777" w:rsidR="00F226C7" w:rsidRPr="00F226C7" w:rsidRDefault="00F226C7" w:rsidP="00F226C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F226C7">
              <w:rPr>
                <w:rFonts w:ascii="Tahoma" w:eastAsia="微软雅黑" w:hAnsi="Tahoma" w:hint="eastAsia"/>
                <w:kern w:val="0"/>
                <w:sz w:val="22"/>
              </w:rPr>
              <w:t>战斗</w:t>
            </w:r>
            <w:r w:rsidRPr="00F226C7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F226C7">
              <w:rPr>
                <w:rFonts w:ascii="Tahoma" w:eastAsia="微软雅黑" w:hAnsi="Tahoma"/>
                <w:kern w:val="0"/>
                <w:sz w:val="22"/>
              </w:rPr>
              <w:t>战斗</w:t>
            </w:r>
            <w:r w:rsidRPr="00F226C7">
              <w:rPr>
                <w:rFonts w:ascii="Tahoma" w:eastAsia="微软雅黑" w:hAnsi="Tahoma"/>
                <w:kern w:val="0"/>
                <w:sz w:val="22"/>
              </w:rPr>
              <w:t xml:space="preserve">UI </w:t>
            </w:r>
          </w:p>
          <w:p w14:paraId="61AACBBA" w14:textId="32279717" w:rsidR="00F226C7" w:rsidRPr="00F226C7" w:rsidRDefault="00F226C7" w:rsidP="00692430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F226C7">
              <w:rPr>
                <w:rFonts w:ascii="Tahoma" w:eastAsia="微软雅黑" w:hAnsi="Tahoma" w:hint="eastAsia"/>
                <w:kern w:val="0"/>
                <w:sz w:val="22"/>
              </w:rPr>
              <w:t>单位</w:t>
            </w:r>
            <w:r w:rsidRPr="00F226C7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F226C7">
              <w:rPr>
                <w:rFonts w:ascii="Tahoma" w:eastAsia="微软雅黑" w:hAnsi="Tahoma"/>
                <w:kern w:val="0"/>
                <w:sz w:val="22"/>
              </w:rPr>
              <w:t>技能</w:t>
            </w:r>
            <w:r w:rsidRPr="00F226C7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F226C7" w14:paraId="5A040377" w14:textId="77777777" w:rsidTr="00692430">
        <w:tc>
          <w:tcPr>
            <w:tcW w:w="2518" w:type="dxa"/>
            <w:shd w:val="clear" w:color="auto" w:fill="D9D9D9" w:themeFill="background1" w:themeFillShade="D9"/>
          </w:tcPr>
          <w:p w14:paraId="4444388D" w14:textId="77777777" w:rsidR="00F226C7" w:rsidRDefault="00F226C7" w:rsidP="00692430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地图界面</w:t>
            </w:r>
          </w:p>
        </w:tc>
        <w:tc>
          <w:tcPr>
            <w:tcW w:w="6004" w:type="dxa"/>
          </w:tcPr>
          <w:p w14:paraId="3A7374A3" w14:textId="77777777" w:rsidR="00F226C7" w:rsidRPr="00F226C7" w:rsidRDefault="00F226C7" w:rsidP="00F226C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F226C7">
              <w:rPr>
                <w:rFonts w:ascii="Tahoma" w:eastAsia="微软雅黑" w:hAnsi="Tahoma" w:hint="eastAsia"/>
                <w:kern w:val="0"/>
                <w:sz w:val="22"/>
              </w:rPr>
              <w:t>地图</w:t>
            </w:r>
            <w:r w:rsidRPr="00F226C7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F226C7">
              <w:rPr>
                <w:rFonts w:ascii="Tahoma" w:eastAsia="微软雅黑" w:hAnsi="Tahoma"/>
                <w:kern w:val="0"/>
                <w:sz w:val="22"/>
              </w:rPr>
              <w:t>地图</w:t>
            </w:r>
            <w:r w:rsidRPr="00F226C7">
              <w:rPr>
                <w:rFonts w:ascii="Tahoma" w:eastAsia="微软雅黑" w:hAnsi="Tahoma"/>
                <w:kern w:val="0"/>
                <w:sz w:val="22"/>
              </w:rPr>
              <w:t xml:space="preserve">UI </w:t>
            </w:r>
          </w:p>
          <w:p w14:paraId="7A4E70BF" w14:textId="77777777" w:rsidR="00F226C7" w:rsidRPr="00F226C7" w:rsidRDefault="00F226C7" w:rsidP="00F226C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F226C7">
              <w:rPr>
                <w:rFonts w:ascii="Tahoma" w:eastAsia="微软雅黑" w:hAnsi="Tahoma" w:hint="eastAsia"/>
                <w:kern w:val="0"/>
                <w:sz w:val="22"/>
              </w:rPr>
              <w:t>行走图</w:t>
            </w:r>
            <w:r w:rsidRPr="00F226C7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F226C7">
              <w:rPr>
                <w:rFonts w:ascii="Tahoma" w:eastAsia="微软雅黑" w:hAnsi="Tahoma"/>
                <w:kern w:val="0"/>
                <w:sz w:val="22"/>
              </w:rPr>
              <w:t>图块</w:t>
            </w:r>
            <w:r w:rsidRPr="00F226C7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F226C7">
              <w:rPr>
                <w:rFonts w:ascii="Tahoma" w:eastAsia="微软雅黑" w:hAnsi="Tahoma"/>
                <w:kern w:val="0"/>
                <w:sz w:val="22"/>
              </w:rPr>
              <w:t>移动路线</w:t>
            </w:r>
            <w:r w:rsidRPr="00F226C7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F226C7">
              <w:rPr>
                <w:rFonts w:ascii="Tahoma" w:eastAsia="微软雅黑" w:hAnsi="Tahoma"/>
                <w:kern w:val="0"/>
                <w:sz w:val="22"/>
              </w:rPr>
              <w:t>互动</w:t>
            </w:r>
            <w:r w:rsidRPr="00F226C7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  <w:p w14:paraId="4AE54E92" w14:textId="6DB62253" w:rsidR="00F226C7" w:rsidRDefault="00F226C7" w:rsidP="00F226C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F226C7">
              <w:rPr>
                <w:rFonts w:ascii="Tahoma" w:eastAsia="微软雅黑" w:hAnsi="Tahoma" w:hint="eastAsia"/>
                <w:kern w:val="0"/>
                <w:sz w:val="22"/>
              </w:rPr>
              <w:t>物体</w:t>
            </w:r>
            <w:r w:rsidRPr="00F226C7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F226C7">
              <w:rPr>
                <w:rFonts w:ascii="Tahoma" w:eastAsia="微软雅黑" w:hAnsi="Tahoma"/>
                <w:kern w:val="0"/>
                <w:sz w:val="22"/>
              </w:rPr>
              <w:t>物体管理</w:t>
            </w:r>
            <w:r w:rsidRPr="00F226C7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F226C7">
              <w:rPr>
                <w:rFonts w:ascii="Tahoma" w:eastAsia="微软雅黑" w:hAnsi="Tahoma"/>
                <w:kern w:val="0"/>
                <w:sz w:val="22"/>
              </w:rPr>
              <w:t>物体触发</w:t>
            </w:r>
            <w:r w:rsidRPr="00F226C7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F226C7">
              <w:rPr>
                <w:rFonts w:ascii="Tahoma" w:eastAsia="微软雅黑" w:hAnsi="Tahoma"/>
                <w:kern w:val="0"/>
                <w:sz w:val="22"/>
              </w:rPr>
              <w:t>体积</w:t>
            </w:r>
            <w:r w:rsidRPr="00F226C7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F226C7">
              <w:rPr>
                <w:rFonts w:ascii="Tahoma" w:eastAsia="微软雅黑" w:hAnsi="Tahoma"/>
                <w:kern w:val="0"/>
                <w:sz w:val="22"/>
              </w:rPr>
              <w:t>炸弹人</w:t>
            </w:r>
            <w:r w:rsidRPr="00F226C7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F226C7" w:rsidRPr="00FB2241" w14:paraId="429A0657" w14:textId="77777777" w:rsidTr="00692430">
        <w:tc>
          <w:tcPr>
            <w:tcW w:w="2518" w:type="dxa"/>
            <w:shd w:val="clear" w:color="auto" w:fill="D9D9D9" w:themeFill="background1" w:themeFillShade="D9"/>
          </w:tcPr>
          <w:p w14:paraId="6705D08F" w14:textId="77777777" w:rsidR="00F226C7" w:rsidRDefault="00F226C7" w:rsidP="00692430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菜单界面</w:t>
            </w:r>
          </w:p>
        </w:tc>
        <w:tc>
          <w:tcPr>
            <w:tcW w:w="6004" w:type="dxa"/>
          </w:tcPr>
          <w:p w14:paraId="422CB4A3" w14:textId="418385F0" w:rsidR="00F226C7" w:rsidRPr="00F226C7" w:rsidRDefault="00F226C7" w:rsidP="00F226C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F226C7">
              <w:rPr>
                <w:rFonts w:ascii="Tahoma" w:eastAsia="微软雅黑" w:hAnsi="Tahoma" w:hint="eastAsia"/>
                <w:kern w:val="0"/>
                <w:sz w:val="22"/>
              </w:rPr>
              <w:t>主菜单</w:t>
            </w:r>
            <w:r w:rsidRPr="00F226C7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F226C7">
              <w:rPr>
                <w:rFonts w:ascii="Tahoma" w:eastAsia="微软雅黑" w:hAnsi="Tahoma"/>
                <w:kern w:val="0"/>
                <w:sz w:val="22"/>
              </w:rPr>
              <w:t>面板</w:t>
            </w:r>
            <w:r w:rsidRPr="00F226C7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  <w:p w14:paraId="6C8843B2" w14:textId="24A0A26A" w:rsidR="00F226C7" w:rsidRPr="00FB2241" w:rsidRDefault="00F226C7" w:rsidP="00692430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F226C7">
              <w:rPr>
                <w:rFonts w:ascii="Tahoma" w:eastAsia="微软雅黑" w:hAnsi="Tahoma" w:hint="eastAsia"/>
                <w:kern w:val="0"/>
                <w:sz w:val="22"/>
              </w:rPr>
              <w:t>控件</w:t>
            </w:r>
            <w:r w:rsidRPr="00F226C7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F226C7">
              <w:rPr>
                <w:rFonts w:ascii="Tahoma" w:eastAsia="微软雅黑" w:hAnsi="Tahoma"/>
                <w:kern w:val="0"/>
                <w:sz w:val="22"/>
              </w:rPr>
              <w:t>标题</w:t>
            </w:r>
            <w:r w:rsidRPr="00F226C7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F226C7" w14:paraId="74DB3170" w14:textId="77777777" w:rsidTr="00692430">
        <w:tc>
          <w:tcPr>
            <w:tcW w:w="2518" w:type="dxa"/>
            <w:shd w:val="clear" w:color="auto" w:fill="D9D9D9" w:themeFill="background1" w:themeFillShade="D9"/>
          </w:tcPr>
          <w:p w14:paraId="29F2090E" w14:textId="77777777" w:rsidR="00F226C7" w:rsidRDefault="00F226C7" w:rsidP="00692430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跨多界面</w:t>
            </w:r>
          </w:p>
          <w:p w14:paraId="45522292" w14:textId="77777777" w:rsidR="00F226C7" w:rsidRDefault="00F226C7" w:rsidP="00692430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（战斗或地图或菜单）</w:t>
            </w:r>
          </w:p>
        </w:tc>
        <w:tc>
          <w:tcPr>
            <w:tcW w:w="6004" w:type="dxa"/>
          </w:tcPr>
          <w:p w14:paraId="3372F87E" w14:textId="3F7208AB" w:rsidR="00F226C7" w:rsidRPr="00F226C7" w:rsidRDefault="00F226C7" w:rsidP="00F226C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F226C7">
              <w:rPr>
                <w:rFonts w:ascii="Tahoma" w:eastAsia="微软雅黑" w:hAnsi="Tahoma" w:hint="eastAsia"/>
                <w:kern w:val="0"/>
                <w:sz w:val="22"/>
              </w:rPr>
              <w:t>动画</w:t>
            </w:r>
            <w:r w:rsidRPr="00F226C7">
              <w:rPr>
                <w:rFonts w:ascii="Tahoma" w:eastAsia="微软雅黑" w:hAnsi="Tahoma"/>
                <w:kern w:val="0"/>
                <w:sz w:val="22"/>
              </w:rPr>
              <w:t xml:space="preserve"> UI </w:t>
            </w:r>
            <w:r w:rsidRPr="00F226C7">
              <w:rPr>
                <w:rFonts w:ascii="Tahoma" w:eastAsia="微软雅黑" w:hAnsi="Tahoma"/>
                <w:kern w:val="0"/>
                <w:sz w:val="22"/>
              </w:rPr>
              <w:t>对话框</w:t>
            </w:r>
            <w:r w:rsidRPr="00F226C7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F226C7">
              <w:rPr>
                <w:rFonts w:ascii="Tahoma" w:eastAsia="微软雅黑" w:hAnsi="Tahoma"/>
                <w:kern w:val="0"/>
                <w:sz w:val="22"/>
              </w:rPr>
              <w:t>图片</w:t>
            </w:r>
            <w:r w:rsidRPr="00F226C7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F226C7">
              <w:rPr>
                <w:rFonts w:ascii="Tahoma" w:eastAsia="微软雅黑" w:hAnsi="Tahoma"/>
                <w:kern w:val="0"/>
                <w:sz w:val="22"/>
              </w:rPr>
              <w:t>公共事件</w:t>
            </w:r>
            <w:r w:rsidRPr="00F226C7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  <w:p w14:paraId="0D1B8C1F" w14:textId="14C35500" w:rsidR="00F226C7" w:rsidRDefault="00F226C7" w:rsidP="00692430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F226C7">
              <w:rPr>
                <w:rFonts w:ascii="Tahoma" w:eastAsia="微软雅黑" w:hAnsi="Tahoma" w:hint="eastAsia"/>
                <w:kern w:val="0"/>
                <w:sz w:val="22"/>
              </w:rPr>
              <w:t>声音</w:t>
            </w:r>
            <w:r w:rsidRPr="00F226C7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F226C7">
              <w:rPr>
                <w:rFonts w:ascii="Tahoma" w:eastAsia="微软雅黑" w:hAnsi="Tahoma"/>
                <w:kern w:val="0"/>
                <w:sz w:val="22"/>
              </w:rPr>
              <w:t>键盘</w:t>
            </w:r>
            <w:r w:rsidRPr="00F226C7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F226C7">
              <w:rPr>
                <w:rFonts w:ascii="Tahoma" w:eastAsia="微软雅黑" w:hAnsi="Tahoma"/>
                <w:kern w:val="0"/>
                <w:sz w:val="22"/>
              </w:rPr>
              <w:t>鼠标</w:t>
            </w:r>
            <w:r w:rsidRPr="00F226C7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</w:tbl>
    <w:p w14:paraId="45B33909" w14:textId="662EEE13" w:rsidR="009450C8" w:rsidRPr="00F226C7" w:rsidRDefault="00F226C7" w:rsidP="00F226C7">
      <w:pPr>
        <w:rPr>
          <w:rFonts w:ascii="Tahoma" w:eastAsia="微软雅黑" w:hAnsi="Tahoma"/>
          <w:kern w:val="0"/>
          <w:sz w:val="22"/>
        </w:rPr>
      </w:pPr>
      <w:r w:rsidRPr="00F226C7">
        <w:rPr>
          <w:rFonts w:ascii="Tahoma" w:eastAsia="微软雅黑" w:hAnsi="Tahoma" w:hint="eastAsia"/>
          <w:kern w:val="0"/>
          <w:sz w:val="22"/>
        </w:rPr>
        <w:t>详细说明可以去看看文档</w:t>
      </w:r>
      <w:r w:rsidRPr="00F226C7">
        <w:rPr>
          <w:rFonts w:ascii="Tahoma" w:eastAsia="微软雅黑" w:hAnsi="Tahoma" w:hint="eastAsia"/>
          <w:kern w:val="0"/>
          <w:sz w:val="22"/>
        </w:rPr>
        <w:t xml:space="preserve"> </w:t>
      </w:r>
      <w:r w:rsidRPr="00F226C7">
        <w:rPr>
          <w:rFonts w:ascii="Tahoma" w:eastAsia="微软雅黑" w:hAnsi="Tahoma"/>
          <w:kern w:val="0"/>
          <w:sz w:val="22"/>
        </w:rPr>
        <w:t>”</w:t>
      </w:r>
      <w:r w:rsidRPr="00F226C7">
        <w:rPr>
          <w:rFonts w:ascii="Tahoma" w:eastAsia="微软雅黑" w:hAnsi="Tahoma"/>
          <w:color w:val="0070C0"/>
          <w:kern w:val="0"/>
          <w:sz w:val="22"/>
        </w:rPr>
        <w:t>0.</w:t>
      </w:r>
      <w:r w:rsidRPr="00F226C7">
        <w:rPr>
          <w:rFonts w:ascii="Tahoma" w:eastAsia="微软雅黑" w:hAnsi="Tahoma" w:hint="eastAsia"/>
          <w:color w:val="0070C0"/>
          <w:kern w:val="0"/>
          <w:sz w:val="22"/>
        </w:rPr>
        <w:t>基本定义</w:t>
      </w:r>
      <w:r w:rsidRPr="00F226C7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F226C7">
        <w:rPr>
          <w:rFonts w:ascii="Tahoma" w:eastAsia="微软雅黑" w:hAnsi="Tahoma"/>
          <w:color w:val="0070C0"/>
          <w:kern w:val="0"/>
          <w:sz w:val="22"/>
        </w:rPr>
        <w:t xml:space="preserve">&gt; </w:t>
      </w:r>
      <w:r w:rsidRPr="00F226C7">
        <w:rPr>
          <w:rFonts w:ascii="Tahoma" w:eastAsia="微软雅黑" w:hAnsi="Tahoma" w:hint="eastAsia"/>
          <w:color w:val="0070C0"/>
          <w:kern w:val="0"/>
          <w:sz w:val="22"/>
        </w:rPr>
        <w:t>插件类型</w:t>
      </w:r>
      <w:r w:rsidRPr="00F226C7">
        <w:rPr>
          <w:rFonts w:ascii="Tahoma" w:eastAsia="微软雅黑" w:hAnsi="Tahoma" w:hint="eastAsia"/>
          <w:color w:val="0070C0"/>
          <w:kern w:val="0"/>
          <w:sz w:val="22"/>
        </w:rPr>
        <w:t>.</w:t>
      </w:r>
      <w:r w:rsidRPr="00F226C7">
        <w:rPr>
          <w:rFonts w:ascii="Tahoma" w:eastAsia="微软雅黑" w:hAnsi="Tahoma"/>
          <w:color w:val="0070C0"/>
          <w:kern w:val="0"/>
          <w:sz w:val="22"/>
        </w:rPr>
        <w:t>docx</w:t>
      </w:r>
      <w:r w:rsidRPr="00F226C7">
        <w:rPr>
          <w:rFonts w:ascii="Tahoma" w:eastAsia="微软雅黑" w:hAnsi="Tahoma"/>
          <w:kern w:val="0"/>
          <w:sz w:val="22"/>
        </w:rPr>
        <w:t>”</w:t>
      </w:r>
    </w:p>
    <w:p w14:paraId="7966C63D" w14:textId="1418EC9A" w:rsidR="002F359A" w:rsidRDefault="00F226C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45538A4" w14:textId="7E0DF989" w:rsidR="002F359A" w:rsidRDefault="002F359A" w:rsidP="002F359A">
      <w:pPr>
        <w:pStyle w:val="3"/>
        <w:rPr>
          <w:sz w:val="28"/>
        </w:rPr>
      </w:pPr>
      <w:bookmarkStart w:id="3" w:name="_层级与堆叠级"/>
      <w:bookmarkEnd w:id="3"/>
      <w:r>
        <w:rPr>
          <w:rFonts w:hint="eastAsia"/>
          <w:sz w:val="28"/>
        </w:rPr>
        <w:lastRenderedPageBreak/>
        <w:t>层级与堆叠级</w:t>
      </w:r>
    </w:p>
    <w:p w14:paraId="0C692A35" w14:textId="0088EDAB" w:rsidR="00813CE1" w:rsidRPr="00813CE1" w:rsidRDefault="00813CE1" w:rsidP="00813CE1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965BDA">
        <w:rPr>
          <w:rFonts w:ascii="微软雅黑" w:eastAsia="微软雅黑" w:hAnsi="微软雅黑" w:hint="eastAsia"/>
          <w:sz w:val="22"/>
          <w:szCs w:val="22"/>
        </w:rPr>
        <w:t>1）</w:t>
      </w:r>
      <w:r>
        <w:rPr>
          <w:rFonts w:ascii="微软雅黑" w:eastAsia="微软雅黑" w:hAnsi="微软雅黑" w:hint="eastAsia"/>
          <w:sz w:val="22"/>
          <w:szCs w:val="22"/>
        </w:rPr>
        <w:t>定义</w:t>
      </w:r>
    </w:p>
    <w:p w14:paraId="5E43DA06" w14:textId="53C9FCBD" w:rsidR="00777E5D" w:rsidRDefault="00777E5D" w:rsidP="00777E5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77E5D">
        <w:rPr>
          <w:rFonts w:ascii="Tahoma" w:eastAsia="微软雅黑" w:hAnsi="Tahoma" w:hint="eastAsia"/>
          <w:b/>
          <w:bCs/>
          <w:kern w:val="0"/>
          <w:sz w:val="22"/>
        </w:rPr>
        <w:t>层级：</w:t>
      </w:r>
      <w:r w:rsidRPr="00777E5D">
        <w:rPr>
          <w:rFonts w:ascii="Tahoma" w:eastAsia="微软雅黑" w:hAnsi="Tahoma" w:hint="eastAsia"/>
          <w:kern w:val="0"/>
          <w:sz w:val="22"/>
        </w:rPr>
        <w:t>指界面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固定</w:t>
      </w:r>
      <w:r w:rsidRPr="00777E5D">
        <w:rPr>
          <w:rFonts w:ascii="Tahoma" w:eastAsia="微软雅黑" w:hAnsi="Tahoma" w:hint="eastAsia"/>
          <w:kern w:val="0"/>
          <w:sz w:val="22"/>
        </w:rPr>
        <w:t>定义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并且用于区分层次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贴图</w:t>
      </w:r>
      <w:r w:rsidRPr="00777E5D">
        <w:rPr>
          <w:rFonts w:ascii="Tahoma" w:eastAsia="微软雅黑" w:hAnsi="Tahoma" w:hint="eastAsia"/>
          <w:kern w:val="0"/>
          <w:sz w:val="22"/>
        </w:rPr>
        <w:t>。</w:t>
      </w:r>
    </w:p>
    <w:p w14:paraId="30A4A40B" w14:textId="1B8F9F27" w:rsidR="00777E5D" w:rsidRPr="00777E5D" w:rsidRDefault="00777E5D" w:rsidP="00777E5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每个层级都有名字，比如：下层、图块层、中层、图片对象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等。</w:t>
      </w:r>
    </w:p>
    <w:p w14:paraId="3C5129A4" w14:textId="5036B66D" w:rsidR="00777E5D" w:rsidRDefault="00777E5D" w:rsidP="00777E5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77E5D">
        <w:rPr>
          <w:rFonts w:ascii="Tahoma" w:eastAsia="微软雅黑" w:hAnsi="Tahoma" w:hint="eastAsia"/>
          <w:b/>
          <w:bCs/>
          <w:kern w:val="0"/>
          <w:sz w:val="22"/>
        </w:rPr>
        <w:t>堆叠级：</w:t>
      </w:r>
      <w:r>
        <w:rPr>
          <w:rFonts w:ascii="Tahoma" w:eastAsia="微软雅黑" w:hAnsi="Tahoma" w:hint="eastAsia"/>
          <w:kern w:val="0"/>
          <w:sz w:val="22"/>
        </w:rPr>
        <w:t>指处于相同层级下，区分贴图先后顺序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数字参数。</w:t>
      </w:r>
    </w:p>
    <w:p w14:paraId="3798C739" w14:textId="6C1CDC6B" w:rsidR="00777E5D" w:rsidRDefault="00777E5D" w:rsidP="006E24A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堆叠级也叫图片层级，数字值越大，越在上面。</w:t>
      </w:r>
    </w:p>
    <w:p w14:paraId="64D319AD" w14:textId="66E09191" w:rsidR="00777E5D" w:rsidRPr="00777E5D" w:rsidRDefault="00777E5D" w:rsidP="00777E5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77E5D">
        <w:rPr>
          <w:rFonts w:ascii="Tahoma" w:eastAsia="微软雅黑" w:hAnsi="Tahoma" w:hint="eastAsia"/>
          <w:kern w:val="0"/>
          <w:sz w:val="22"/>
        </w:rPr>
        <w:t>界面、层级、堆叠级的关系如下图。</w:t>
      </w:r>
    </w:p>
    <w:p w14:paraId="2F8B9F7D" w14:textId="751E539D" w:rsidR="00813CE1" w:rsidRDefault="001927F4" w:rsidP="001927F4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777E5D">
        <w:rPr>
          <w:rFonts w:ascii="Tahoma" w:eastAsia="微软雅黑" w:hAnsi="Tahoma"/>
          <w:kern w:val="0"/>
          <w:sz w:val="22"/>
        </w:rPr>
        <w:object w:dxaOrig="8917" w:dyaOrig="4416" w14:anchorId="4923D9D3">
          <v:shape id="_x0000_i1032" type="#_x0000_t75" style="width:5in;height:178.2pt" o:ole="">
            <v:imagedata r:id="rId26" o:title=""/>
          </v:shape>
          <o:OLEObject Type="Embed" ProgID="Visio.Drawing.15" ShapeID="_x0000_i1032" DrawAspect="Content" ObjectID="_1781762341" r:id="rId27"/>
        </w:object>
      </w:r>
    </w:p>
    <w:p w14:paraId="3DF7D0AF" w14:textId="2F61F019" w:rsidR="00EF69D8" w:rsidRPr="00EF69D8" w:rsidRDefault="00EF69D8" w:rsidP="00EF69D8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t>2</w:t>
      </w:r>
      <w:r w:rsidRPr="00965BDA">
        <w:rPr>
          <w:rFonts w:ascii="微软雅黑" w:eastAsia="微软雅黑" w:hAnsi="微软雅黑" w:hint="eastAsia"/>
          <w:sz w:val="22"/>
          <w:szCs w:val="22"/>
        </w:rPr>
        <w:t>）</w:t>
      </w:r>
      <w:r>
        <w:rPr>
          <w:rFonts w:ascii="微软雅黑" w:eastAsia="微软雅黑" w:hAnsi="微软雅黑" w:hint="eastAsia"/>
          <w:sz w:val="22"/>
          <w:szCs w:val="22"/>
        </w:rPr>
        <w:t>层级细节</w:t>
      </w:r>
    </w:p>
    <w:p w14:paraId="6C9699AD" w14:textId="06EF8656" w:rsidR="00EF69D8" w:rsidRPr="00EF69D8" w:rsidRDefault="00EF69D8" w:rsidP="00EF69D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F69D8">
        <w:rPr>
          <w:rFonts w:ascii="Tahoma" w:eastAsia="微软雅黑" w:hAnsi="Tahoma" w:hint="eastAsia"/>
          <w:b/>
          <w:bCs/>
          <w:kern w:val="0"/>
          <w:sz w:val="22"/>
        </w:rPr>
        <w:t>固定的层级：</w:t>
      </w:r>
      <w:r>
        <w:rPr>
          <w:rFonts w:ascii="Tahoma" w:eastAsia="微软雅黑" w:hAnsi="Tahoma" w:hint="eastAsia"/>
          <w:kern w:val="0"/>
          <w:sz w:val="22"/>
        </w:rPr>
        <w:t>指界面中黑色字体标注的层级，插件不能</w:t>
      </w:r>
      <w:r w:rsidR="00A959CC">
        <w:rPr>
          <w:rFonts w:ascii="Tahoma" w:eastAsia="微软雅黑" w:hAnsi="Tahoma" w:hint="eastAsia"/>
          <w:kern w:val="0"/>
          <w:sz w:val="22"/>
        </w:rPr>
        <w:t>扩展</w:t>
      </w:r>
      <w:r>
        <w:rPr>
          <w:rFonts w:ascii="Tahoma" w:eastAsia="微软雅黑" w:hAnsi="Tahoma" w:hint="eastAsia"/>
          <w:kern w:val="0"/>
          <w:sz w:val="22"/>
        </w:rPr>
        <w:t>该层级的功能。</w:t>
      </w:r>
    </w:p>
    <w:p w14:paraId="1E58BBFD" w14:textId="2DBE6EF3" w:rsidR="00EF69D8" w:rsidRDefault="00EF69D8" w:rsidP="00EF69D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F69D8">
        <w:rPr>
          <w:rFonts w:ascii="Tahoma" w:eastAsia="微软雅黑" w:hAnsi="Tahoma" w:hint="eastAsia"/>
          <w:b/>
          <w:bCs/>
          <w:kern w:val="0"/>
          <w:sz w:val="22"/>
        </w:rPr>
        <w:t>灵活的层级：</w:t>
      </w:r>
      <w:r>
        <w:rPr>
          <w:rFonts w:ascii="Tahoma" w:eastAsia="微软雅黑" w:hAnsi="Tahoma" w:hint="eastAsia"/>
          <w:kern w:val="0"/>
          <w:sz w:val="22"/>
        </w:rPr>
        <w:t>指界面中紫色字体标注的层级，插件</w:t>
      </w:r>
      <w:r w:rsidR="00986895">
        <w:rPr>
          <w:rFonts w:ascii="Tahoma" w:eastAsia="微软雅黑" w:hAnsi="Tahoma" w:hint="eastAsia"/>
          <w:kern w:val="0"/>
          <w:sz w:val="22"/>
        </w:rPr>
        <w:t>能</w:t>
      </w:r>
      <w:r w:rsidR="001927F4">
        <w:rPr>
          <w:rFonts w:ascii="Tahoma" w:eastAsia="微软雅黑" w:hAnsi="Tahoma" w:hint="eastAsia"/>
          <w:kern w:val="0"/>
          <w:sz w:val="22"/>
        </w:rPr>
        <w:t>放置各种自定义贴图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1347F2F" w14:textId="77777777" w:rsidR="00EF69D8" w:rsidRDefault="00EF69D8" w:rsidP="00EF69D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菜单界面为例，</w:t>
      </w:r>
    </w:p>
    <w:p w14:paraId="4D5523B2" w14:textId="55071858" w:rsidR="00EF69D8" w:rsidRDefault="00EF69D8" w:rsidP="00EF69D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“菜单前面层”和“菜单后面层”是灵活的层级。</w:t>
      </w:r>
    </w:p>
    <w:p w14:paraId="2D41AAE4" w14:textId="3F810E1C" w:rsidR="00EF69D8" w:rsidRDefault="00EF69D8" w:rsidP="00EF69D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“菜单功能部件”和“底图”是固定的层级。</w:t>
      </w:r>
    </w:p>
    <w:p w14:paraId="04941610" w14:textId="401F1484" w:rsidR="00EF69D8" w:rsidRDefault="00EF69D8" w:rsidP="00EF69D8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EF69D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362E858" wp14:editId="34C7CEB6">
            <wp:extent cx="4284524" cy="1775502"/>
            <wp:effectExtent l="0" t="0" r="1905" b="0"/>
            <wp:docPr id="1621058277" name="图片 16210582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8058" cy="17852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1927F4" w14:paraId="10ECF363" w14:textId="77777777" w:rsidTr="00D05C9D">
        <w:tc>
          <w:tcPr>
            <w:tcW w:w="8522" w:type="dxa"/>
            <w:shd w:val="clear" w:color="auto" w:fill="DEEAF6" w:themeFill="accent1" w:themeFillTint="33"/>
          </w:tcPr>
          <w:p w14:paraId="667E67C1" w14:textId="6BFEB435" w:rsidR="00D05C9D" w:rsidRDefault="001927F4" w:rsidP="001927F4">
            <w:pPr>
              <w:widowControl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固定的层级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D05C9D">
              <w:rPr>
                <w:rFonts w:ascii="Tahoma" w:eastAsia="微软雅黑" w:hAnsi="Tahoma" w:hint="eastAsia"/>
                <w:kern w:val="0"/>
                <w:sz w:val="22"/>
              </w:rPr>
              <w:t>其实也能</w:t>
            </w:r>
            <w:r w:rsidR="00F21B16">
              <w:rPr>
                <w:rFonts w:ascii="Tahoma" w:eastAsia="微软雅黑" w:hAnsi="Tahoma" w:hint="eastAsia"/>
                <w:kern w:val="0"/>
                <w:sz w:val="22"/>
              </w:rPr>
              <w:t>扩展</w:t>
            </w:r>
            <w:r w:rsidR="00D05C9D">
              <w:rPr>
                <w:rFonts w:ascii="Tahoma" w:eastAsia="微软雅黑" w:hAnsi="Tahoma" w:hint="eastAsia"/>
                <w:kern w:val="0"/>
                <w:sz w:val="22"/>
              </w:rPr>
              <w:t>一些功能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  <w:r w:rsidR="00D05C9D">
              <w:rPr>
                <w:rFonts w:ascii="Tahoma" w:eastAsia="微软雅黑" w:hAnsi="Tahoma" w:hint="eastAsia"/>
                <w:kern w:val="0"/>
                <w:sz w:val="22"/>
              </w:rPr>
              <w:t>只是功能没那么灵活</w:t>
            </w:r>
            <w:r w:rsidR="00A959CC">
              <w:rPr>
                <w:rFonts w:ascii="Tahoma" w:eastAsia="微软雅黑" w:hAnsi="Tahoma" w:hint="eastAsia"/>
                <w:kern w:val="0"/>
                <w:sz w:val="22"/>
              </w:rPr>
              <w:t>而已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61020D27" w14:textId="77777777" w:rsidR="00245C4A" w:rsidRDefault="00D05C9D" w:rsidP="001927F4">
            <w:pPr>
              <w:widowControl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比如插件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图片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层级与堆叠层，</w:t>
            </w:r>
            <w:r w:rsidR="00A959CC">
              <w:rPr>
                <w:rFonts w:ascii="Tahoma" w:eastAsia="微软雅黑" w:hAnsi="Tahoma" w:hint="eastAsia"/>
                <w:kern w:val="0"/>
                <w:sz w:val="22"/>
              </w:rPr>
              <w:t>能将</w:t>
            </w:r>
            <w:r w:rsidR="00986895">
              <w:rPr>
                <w:rFonts w:ascii="Tahoma" w:eastAsia="微软雅黑" w:hAnsi="Tahoma" w:hint="eastAsia"/>
                <w:kern w:val="0"/>
                <w:sz w:val="22"/>
              </w:rPr>
              <w:t>层级</w:t>
            </w:r>
            <w:r w:rsidR="00A959CC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A959CC">
              <w:rPr>
                <w:rFonts w:ascii="Tahoma" w:eastAsia="微软雅黑" w:hAnsi="Tahoma" w:hint="eastAsia"/>
                <w:kern w:val="0"/>
                <w:sz w:val="22"/>
              </w:rPr>
              <w:t>图片对象层</w:t>
            </w:r>
            <w:r w:rsidR="00A959CC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A959CC">
              <w:rPr>
                <w:rFonts w:ascii="Tahoma" w:eastAsia="微软雅黑" w:hAnsi="Tahoma" w:hint="eastAsia"/>
                <w:kern w:val="0"/>
                <w:sz w:val="22"/>
              </w:rPr>
              <w:t>扩展，</w:t>
            </w:r>
          </w:p>
          <w:p w14:paraId="53737F71" w14:textId="1685584E" w:rsidR="001927F4" w:rsidRDefault="009F524E" w:rsidP="001927F4">
            <w:pPr>
              <w:widowControl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支持</w:t>
            </w:r>
            <w:r w:rsidR="00A959CC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D05C9D">
              <w:rPr>
                <w:rFonts w:ascii="Tahoma" w:eastAsia="微软雅黑" w:hAnsi="Tahoma" w:hint="eastAsia"/>
                <w:kern w:val="0"/>
                <w:sz w:val="22"/>
              </w:rPr>
              <w:t>图片</w:t>
            </w:r>
            <w:r w:rsidR="00A959CC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A959CC">
              <w:rPr>
                <w:rFonts w:ascii="Tahoma" w:eastAsia="微软雅黑" w:hAnsi="Tahoma" w:hint="eastAsia"/>
                <w:kern w:val="0"/>
                <w:sz w:val="22"/>
              </w:rPr>
              <w:t>修改自己所处</w:t>
            </w:r>
            <w:r w:rsidR="00D05C9D">
              <w:rPr>
                <w:rFonts w:ascii="Tahoma" w:eastAsia="微软雅黑" w:hAnsi="Tahoma" w:hint="eastAsia"/>
                <w:kern w:val="0"/>
                <w:sz w:val="22"/>
              </w:rPr>
              <w:t>的层级</w:t>
            </w:r>
            <w:r w:rsidR="00F21B16">
              <w:rPr>
                <w:rFonts w:ascii="Tahoma" w:eastAsia="微软雅黑" w:hAnsi="Tahoma" w:hint="eastAsia"/>
                <w:kern w:val="0"/>
                <w:sz w:val="22"/>
              </w:rPr>
              <w:t>，放到</w:t>
            </w:r>
            <w:r w:rsidR="00244063">
              <w:rPr>
                <w:rFonts w:ascii="Tahoma" w:eastAsia="微软雅黑" w:hAnsi="Tahoma" w:hint="eastAsia"/>
                <w:kern w:val="0"/>
                <w:sz w:val="22"/>
              </w:rPr>
              <w:t>最顶层</w:t>
            </w:r>
            <w:r w:rsidR="00245C4A">
              <w:rPr>
                <w:rFonts w:ascii="Tahoma" w:eastAsia="微软雅黑" w:hAnsi="Tahoma" w:hint="eastAsia"/>
                <w:kern w:val="0"/>
                <w:sz w:val="22"/>
              </w:rPr>
              <w:t>，并且能改回到</w:t>
            </w:r>
            <w:r w:rsidR="00245C4A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245C4A">
              <w:rPr>
                <w:rFonts w:ascii="Tahoma" w:eastAsia="微软雅黑" w:hAnsi="Tahoma" w:hint="eastAsia"/>
                <w:kern w:val="0"/>
                <w:sz w:val="22"/>
              </w:rPr>
              <w:t>图片对象层</w:t>
            </w:r>
            <w:r w:rsidR="00245C4A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D05C9D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14:paraId="560BFC80" w14:textId="3F673DBB" w:rsidR="00EF69D8" w:rsidRDefault="00EF69D8" w:rsidP="00F226C7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C0D0AD3" w14:textId="0DC0BE8E" w:rsidR="00813CE1" w:rsidRPr="00813CE1" w:rsidRDefault="003B594C" w:rsidP="00813CE1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t>3</w:t>
      </w:r>
      <w:r w:rsidR="00813CE1" w:rsidRPr="00965BDA">
        <w:rPr>
          <w:rFonts w:ascii="微软雅黑" w:eastAsia="微软雅黑" w:hAnsi="微软雅黑" w:hint="eastAsia"/>
          <w:sz w:val="22"/>
          <w:szCs w:val="22"/>
        </w:rPr>
        <w:t>）</w:t>
      </w:r>
      <w:r w:rsidR="00813CE1">
        <w:rPr>
          <w:rFonts w:ascii="微软雅黑" w:eastAsia="微软雅黑" w:hAnsi="微软雅黑" w:hint="eastAsia"/>
          <w:sz w:val="22"/>
          <w:szCs w:val="22"/>
        </w:rPr>
        <w:t>口语</w:t>
      </w:r>
      <w:r>
        <w:rPr>
          <w:rFonts w:ascii="微软雅黑" w:eastAsia="微软雅黑" w:hAnsi="微软雅黑" w:hint="eastAsia"/>
          <w:sz w:val="22"/>
          <w:szCs w:val="22"/>
        </w:rPr>
        <w:t>与</w:t>
      </w:r>
      <w:r w:rsidR="00D036BF">
        <w:rPr>
          <w:rFonts w:ascii="微软雅黑" w:eastAsia="微软雅黑" w:hAnsi="微软雅黑" w:hint="eastAsia"/>
          <w:sz w:val="22"/>
          <w:szCs w:val="22"/>
        </w:rPr>
        <w:t>术语</w:t>
      </w:r>
    </w:p>
    <w:p w14:paraId="5136E00A" w14:textId="51449390" w:rsidR="003210EB" w:rsidRDefault="00242B6B" w:rsidP="00F226C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平时插件指令和说明中，</w:t>
      </w:r>
      <w:r w:rsidR="003210EB">
        <w:rPr>
          <w:rFonts w:ascii="Tahoma" w:eastAsia="微软雅黑" w:hAnsi="Tahoma" w:hint="eastAsia"/>
          <w:kern w:val="0"/>
          <w:sz w:val="22"/>
        </w:rPr>
        <w:t>有一些口语表达的名词：</w:t>
      </w:r>
    </w:p>
    <w:tbl>
      <w:tblPr>
        <w:tblStyle w:val="af"/>
        <w:tblW w:w="8556" w:type="dxa"/>
        <w:tblInd w:w="-34" w:type="dxa"/>
        <w:tblBorders>
          <w:top w:val="single" w:sz="4" w:space="0" w:color="D9D9D9" w:themeColor="background1" w:themeShade="D9"/>
          <w:left w:val="single" w:sz="4" w:space="0" w:color="D9D9D9" w:themeColor="background1" w:themeShade="D9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D9D9D9" w:themeColor="background1" w:themeShade="D9"/>
          <w:insideV w:val="single" w:sz="4" w:space="0" w:color="D9D9D9" w:themeColor="background1" w:themeShade="D9"/>
        </w:tblBorders>
        <w:tblLook w:val="04A0" w:firstRow="1" w:lastRow="0" w:firstColumn="1" w:lastColumn="0" w:noHBand="0" w:noVBand="1"/>
      </w:tblPr>
      <w:tblGrid>
        <w:gridCol w:w="1418"/>
        <w:gridCol w:w="1985"/>
        <w:gridCol w:w="3543"/>
        <w:gridCol w:w="1610"/>
      </w:tblGrid>
      <w:tr w:rsidR="00813CE1" w:rsidRPr="003D3AAE" w14:paraId="1299F496" w14:textId="6CFE1EB8" w:rsidTr="00813CE1">
        <w:tc>
          <w:tcPr>
            <w:tcW w:w="1418" w:type="dxa"/>
            <w:shd w:val="clear" w:color="auto" w:fill="DEEAF6" w:themeFill="accent1" w:themeFillTint="33"/>
          </w:tcPr>
          <w:p w14:paraId="361467FF" w14:textId="4BD7076F" w:rsidR="00813CE1" w:rsidRPr="001B37E3" w:rsidRDefault="00813CE1" w:rsidP="00813CE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b/>
                <w:bCs/>
                <w:kern w:val="0"/>
                <w:sz w:val="22"/>
                <w:szCs w:val="20"/>
              </w:rPr>
            </w:pPr>
            <w:r w:rsidRPr="001B354F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口语</w:t>
            </w:r>
          </w:p>
        </w:tc>
        <w:tc>
          <w:tcPr>
            <w:tcW w:w="1985" w:type="dxa"/>
            <w:shd w:val="clear" w:color="auto" w:fill="DEEAF6" w:themeFill="accent1" w:themeFillTint="33"/>
          </w:tcPr>
          <w:p w14:paraId="47E6781B" w14:textId="2CFE6337" w:rsidR="00813CE1" w:rsidRPr="003D3AAE" w:rsidRDefault="00813CE1" w:rsidP="00813CE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b/>
                <w:bCs/>
                <w:kern w:val="0"/>
                <w:sz w:val="22"/>
                <w:szCs w:val="20"/>
              </w:rPr>
            </w:pPr>
            <w:r w:rsidRPr="001B354F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术语定义</w:t>
            </w:r>
          </w:p>
        </w:tc>
        <w:tc>
          <w:tcPr>
            <w:tcW w:w="3543" w:type="dxa"/>
            <w:shd w:val="clear" w:color="auto" w:fill="DEEAF6" w:themeFill="accent1" w:themeFillTint="33"/>
          </w:tcPr>
          <w:p w14:paraId="6F9A6ECF" w14:textId="7E2B53B6" w:rsidR="00813CE1" w:rsidRPr="003D3AAE" w:rsidRDefault="00813CE1" w:rsidP="00813CE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b/>
                <w:bCs/>
                <w:kern w:val="0"/>
                <w:sz w:val="22"/>
                <w:szCs w:val="20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术语描述</w:t>
            </w:r>
          </w:p>
        </w:tc>
        <w:tc>
          <w:tcPr>
            <w:tcW w:w="1610" w:type="dxa"/>
            <w:shd w:val="clear" w:color="auto" w:fill="DEEAF6" w:themeFill="accent1" w:themeFillTint="33"/>
          </w:tcPr>
          <w:p w14:paraId="6BED58F7" w14:textId="5F3768AC" w:rsidR="00813CE1" w:rsidRPr="003D3AAE" w:rsidRDefault="00813CE1" w:rsidP="00813CE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b/>
                <w:bCs/>
                <w:kern w:val="0"/>
                <w:sz w:val="22"/>
                <w:szCs w:val="20"/>
              </w:rPr>
            </w:pPr>
            <w:r w:rsidRPr="001B354F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脚本参数名</w:t>
            </w:r>
          </w:p>
        </w:tc>
      </w:tr>
      <w:tr w:rsidR="00813CE1" w:rsidRPr="0073746C" w14:paraId="31647036" w14:textId="0B7AEE73" w:rsidTr="009F0B40">
        <w:tc>
          <w:tcPr>
            <w:tcW w:w="1418" w:type="dxa"/>
            <w:shd w:val="clear" w:color="auto" w:fill="auto"/>
            <w:vAlign w:val="center"/>
          </w:tcPr>
          <w:p w14:paraId="3748DBDC" w14:textId="11A27085" w:rsidR="00813CE1" w:rsidRPr="002636C1" w:rsidRDefault="00813CE1" w:rsidP="00813CE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战斗层级</w:t>
            </w:r>
          </w:p>
        </w:tc>
        <w:tc>
          <w:tcPr>
            <w:tcW w:w="1985" w:type="dxa"/>
            <w:vAlign w:val="center"/>
          </w:tcPr>
          <w:p w14:paraId="012757B3" w14:textId="21A47BC0" w:rsidR="00813CE1" w:rsidRPr="00692D77" w:rsidRDefault="00813CE1" w:rsidP="00813CE1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战斗界面的层级</w:t>
            </w:r>
          </w:p>
        </w:tc>
        <w:tc>
          <w:tcPr>
            <w:tcW w:w="3543" w:type="dxa"/>
            <w:vAlign w:val="center"/>
          </w:tcPr>
          <w:p w14:paraId="5D5C1A29" w14:textId="6BB77C8D" w:rsidR="00813CE1" w:rsidRPr="0073746C" w:rsidRDefault="00813CE1" w:rsidP="00813CE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可见前面介绍：</w:t>
            </w:r>
            <w:hyperlink w:anchor="_4）战斗层级" w:history="1">
              <w:r w:rsidRPr="00B97448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战斗层级</w:t>
              </w:r>
            </w:hyperlink>
          </w:p>
        </w:tc>
        <w:tc>
          <w:tcPr>
            <w:tcW w:w="1610" w:type="dxa"/>
            <w:vAlign w:val="center"/>
          </w:tcPr>
          <w:p w14:paraId="061A68DA" w14:textId="793226E7" w:rsidR="00813CE1" w:rsidRPr="0073746C" w:rsidRDefault="00813CE1" w:rsidP="00813CE1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B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ttleLayer</w:t>
            </w:r>
          </w:p>
        </w:tc>
      </w:tr>
      <w:tr w:rsidR="00813CE1" w14:paraId="3C68E77E" w14:textId="3E353A14" w:rsidTr="009F0B40">
        <w:tc>
          <w:tcPr>
            <w:tcW w:w="1418" w:type="dxa"/>
            <w:shd w:val="clear" w:color="auto" w:fill="auto"/>
            <w:vAlign w:val="center"/>
          </w:tcPr>
          <w:p w14:paraId="75319A56" w14:textId="41437165" w:rsidR="00813CE1" w:rsidRPr="002636C1" w:rsidRDefault="00813CE1" w:rsidP="00813CE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地图层级</w:t>
            </w:r>
          </w:p>
        </w:tc>
        <w:tc>
          <w:tcPr>
            <w:tcW w:w="1985" w:type="dxa"/>
            <w:vAlign w:val="center"/>
          </w:tcPr>
          <w:p w14:paraId="0AFAC377" w14:textId="72B2BC79" w:rsidR="00813CE1" w:rsidRPr="00692D77" w:rsidRDefault="00813CE1" w:rsidP="00813CE1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地图界面的层级</w:t>
            </w:r>
          </w:p>
        </w:tc>
        <w:tc>
          <w:tcPr>
            <w:tcW w:w="3543" w:type="dxa"/>
            <w:vAlign w:val="center"/>
          </w:tcPr>
          <w:p w14:paraId="51296733" w14:textId="140B6B86" w:rsidR="00813CE1" w:rsidRDefault="00813CE1" w:rsidP="00813CE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可见前面介绍：</w:t>
            </w:r>
            <w:hyperlink w:anchor="_4）地图层级" w:history="1">
              <w:r w:rsidRPr="00B97448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地图层级</w:t>
              </w:r>
            </w:hyperlink>
          </w:p>
        </w:tc>
        <w:tc>
          <w:tcPr>
            <w:tcW w:w="1610" w:type="dxa"/>
            <w:vAlign w:val="center"/>
          </w:tcPr>
          <w:p w14:paraId="1B01E4AA" w14:textId="1528B40C" w:rsidR="00813CE1" w:rsidRDefault="00813CE1" w:rsidP="00813CE1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MapLayer</w:t>
            </w:r>
          </w:p>
        </w:tc>
      </w:tr>
      <w:tr w:rsidR="00813CE1" w14:paraId="2CEA9E37" w14:textId="32AE079B" w:rsidTr="009F0B40">
        <w:tc>
          <w:tcPr>
            <w:tcW w:w="1418" w:type="dxa"/>
            <w:shd w:val="clear" w:color="auto" w:fill="auto"/>
            <w:vAlign w:val="center"/>
          </w:tcPr>
          <w:p w14:paraId="1F85B00E" w14:textId="597F0470" w:rsidR="00813CE1" w:rsidRPr="00BB1776" w:rsidRDefault="00813CE1" w:rsidP="00813CE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菜单层级</w:t>
            </w:r>
          </w:p>
        </w:tc>
        <w:tc>
          <w:tcPr>
            <w:tcW w:w="1985" w:type="dxa"/>
            <w:vAlign w:val="center"/>
          </w:tcPr>
          <w:p w14:paraId="66BFD669" w14:textId="61402EFB" w:rsidR="00813CE1" w:rsidRDefault="00813CE1" w:rsidP="00813CE1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菜单界面的层级</w:t>
            </w:r>
          </w:p>
        </w:tc>
        <w:tc>
          <w:tcPr>
            <w:tcW w:w="3543" w:type="dxa"/>
            <w:vAlign w:val="center"/>
          </w:tcPr>
          <w:p w14:paraId="6891655D" w14:textId="558FE4F5" w:rsidR="00813CE1" w:rsidRDefault="00813CE1" w:rsidP="00813CE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可见前面介绍：</w:t>
            </w:r>
            <w:hyperlink w:anchor="_3）菜单层级" w:history="1">
              <w:r w:rsidRPr="00B97448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菜单层级</w:t>
              </w:r>
            </w:hyperlink>
          </w:p>
        </w:tc>
        <w:tc>
          <w:tcPr>
            <w:tcW w:w="1610" w:type="dxa"/>
            <w:vAlign w:val="center"/>
          </w:tcPr>
          <w:p w14:paraId="5966817A" w14:textId="0C4F787A" w:rsidR="00813CE1" w:rsidRDefault="00813CE1" w:rsidP="00813CE1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MenuLayer</w:t>
            </w:r>
          </w:p>
        </w:tc>
      </w:tr>
      <w:tr w:rsidR="00813CE1" w14:paraId="138867AC" w14:textId="4C81F9B0" w:rsidTr="009F0B40">
        <w:tc>
          <w:tcPr>
            <w:tcW w:w="1418" w:type="dxa"/>
            <w:shd w:val="clear" w:color="auto" w:fill="auto"/>
            <w:vAlign w:val="center"/>
          </w:tcPr>
          <w:p w14:paraId="3FC4805E" w14:textId="0C7AAD6B" w:rsidR="00813CE1" w:rsidRPr="00BB1776" w:rsidRDefault="00813CE1" w:rsidP="00813CE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图片层级</w:t>
            </w:r>
          </w:p>
        </w:tc>
        <w:tc>
          <w:tcPr>
            <w:tcW w:w="1985" w:type="dxa"/>
            <w:vAlign w:val="center"/>
          </w:tcPr>
          <w:p w14:paraId="707D6E90" w14:textId="2CADA447" w:rsidR="00813CE1" w:rsidRDefault="00813CE1" w:rsidP="00813CE1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堆叠级</w:t>
            </w:r>
          </w:p>
        </w:tc>
        <w:tc>
          <w:tcPr>
            <w:tcW w:w="3543" w:type="dxa"/>
            <w:vAlign w:val="center"/>
          </w:tcPr>
          <w:p w14:paraId="3AB3C78F" w14:textId="77777777" w:rsidR="00E46453" w:rsidRDefault="00813CE1" w:rsidP="00813CE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处于相同层级的贴图，</w:t>
            </w:r>
          </w:p>
          <w:p w14:paraId="1707710B" w14:textId="07E6C22C" w:rsidR="00813CE1" w:rsidRDefault="00813CE1" w:rsidP="00813CE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根据堆叠级进行先后顺序排序。</w:t>
            </w:r>
          </w:p>
        </w:tc>
        <w:tc>
          <w:tcPr>
            <w:tcW w:w="1610" w:type="dxa"/>
            <w:vAlign w:val="center"/>
          </w:tcPr>
          <w:p w14:paraId="3154C302" w14:textId="6ED691D2" w:rsidR="00813CE1" w:rsidRDefault="00813CE1" w:rsidP="00813CE1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zIndex</w:t>
            </w:r>
          </w:p>
        </w:tc>
      </w:tr>
    </w:tbl>
    <w:p w14:paraId="7305E3B9" w14:textId="29038FAD" w:rsidR="002F359A" w:rsidRDefault="002F359A" w:rsidP="00F226C7">
      <w:pPr>
        <w:widowControl/>
        <w:jc w:val="left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shd w:val="clear" w:color="auto" w:fill="FFF2CC" w:themeFill="accent4" w:themeFillTint="33"/>
        <w:tblLook w:val="04A0" w:firstRow="1" w:lastRow="0" w:firstColumn="1" w:lastColumn="0" w:noHBand="0" w:noVBand="1"/>
      </w:tblPr>
      <w:tblGrid>
        <w:gridCol w:w="8522"/>
      </w:tblGrid>
      <w:tr w:rsidR="005521A3" w14:paraId="68E8124D" w14:textId="77777777" w:rsidTr="00337513">
        <w:tc>
          <w:tcPr>
            <w:tcW w:w="8522" w:type="dxa"/>
            <w:shd w:val="clear" w:color="auto" w:fill="FFF2CC" w:themeFill="accent4" w:themeFillTint="33"/>
          </w:tcPr>
          <w:p w14:paraId="76F0989B" w14:textId="54F7FBF1" w:rsidR="005521A3" w:rsidRDefault="005521A3" w:rsidP="00F831E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虽然口语和术语指的都是同一个东西，但是：</w:t>
            </w:r>
          </w:p>
          <w:p w14:paraId="03ED2BC3" w14:textId="2D2B87B9" w:rsidR="005521A3" w:rsidRDefault="005521A3" w:rsidP="00F831E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有的插件指令使用名词“战斗层级”，就不能写名词“层级”</w:t>
            </w:r>
            <w:r w:rsidR="00E7342A">
              <w:rPr>
                <w:rFonts w:ascii="Tahoma" w:eastAsia="微软雅黑" w:hAnsi="Tahoma" w:hint="eastAsia"/>
                <w:kern w:val="0"/>
                <w:sz w:val="22"/>
              </w:rPr>
              <w:t>，反之亦然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751DB66C" w14:textId="092D4A00" w:rsidR="005521A3" w:rsidRDefault="005521A3" w:rsidP="00F831E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有的插件指令使用名词“图片层级”，就不能写名词“堆叠级”</w:t>
            </w:r>
            <w:r w:rsidR="00E7342A">
              <w:rPr>
                <w:rFonts w:ascii="Tahoma" w:eastAsia="微软雅黑" w:hAnsi="Tahoma" w:hint="eastAsia"/>
                <w:kern w:val="0"/>
                <w:sz w:val="22"/>
              </w:rPr>
              <w:t>，反之亦然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54CB6B5F" w14:textId="2DCE26C2" w:rsidR="005521A3" w:rsidRPr="00E7342A" w:rsidRDefault="00E7342A" w:rsidP="00E7342A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E7342A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133BF54A" wp14:editId="73976F77">
                  <wp:extent cx="4662027" cy="793094"/>
                  <wp:effectExtent l="0" t="0" r="5715" b="7620"/>
                  <wp:docPr id="1914237833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707548" cy="80083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3B0B3DC" w14:textId="7A029D5E" w:rsidR="00E7342A" w:rsidRPr="00E7342A" w:rsidRDefault="00E7342A" w:rsidP="00E7342A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E7342A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71473D52" wp14:editId="068B1A53">
                  <wp:extent cx="4676775" cy="759567"/>
                  <wp:effectExtent l="0" t="0" r="0" b="2540"/>
                  <wp:docPr id="2122194303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750776" cy="77158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1E76775" w14:textId="321CCFE0" w:rsidR="005521A3" w:rsidRDefault="005521A3" w:rsidP="00F831E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具体要看插件以什么名称为准，使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小工具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打开</w:t>
            </w:r>
            <w:r w:rsidR="00E7342A">
              <w:rPr>
                <w:rFonts w:ascii="Tahoma" w:eastAsia="微软雅黑" w:hAnsi="Tahoma" w:hint="eastAsia"/>
                <w:kern w:val="0"/>
                <w:sz w:val="22"/>
              </w:rPr>
              <w:t>插件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看一眼</w:t>
            </w:r>
            <w:r w:rsidR="00E7342A">
              <w:rPr>
                <w:rFonts w:ascii="Tahoma" w:eastAsia="微软雅黑" w:hAnsi="Tahoma" w:hint="eastAsia"/>
                <w:kern w:val="0"/>
                <w:sz w:val="22"/>
              </w:rPr>
              <w:t>指令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就比较好，</w:t>
            </w:r>
          </w:p>
          <w:p w14:paraId="212D7B83" w14:textId="74FB1FB8" w:rsidR="005521A3" w:rsidRDefault="00E7342A" w:rsidP="00F831E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果全</w:t>
            </w:r>
            <w:r w:rsidR="005521A3">
              <w:rPr>
                <w:rFonts w:ascii="Tahoma" w:eastAsia="微软雅黑" w:hAnsi="Tahoma" w:hint="eastAsia"/>
                <w:kern w:val="0"/>
                <w:sz w:val="22"/>
              </w:rPr>
              <w:t>按自己的记忆写</w:t>
            </w:r>
            <w:r w:rsidR="005521A3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5521A3">
              <w:rPr>
                <w:rFonts w:ascii="Tahoma" w:eastAsia="微软雅黑" w:hAnsi="Tahoma" w:hint="eastAsia"/>
                <w:kern w:val="0"/>
                <w:sz w:val="22"/>
              </w:rPr>
              <w:t>插件指令，容易出错。</w:t>
            </w:r>
          </w:p>
        </w:tc>
      </w:tr>
    </w:tbl>
    <w:p w14:paraId="5338AFFF" w14:textId="77777777" w:rsidR="002F359A" w:rsidRDefault="002F359A" w:rsidP="00F226C7">
      <w:pPr>
        <w:widowControl/>
        <w:jc w:val="left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134CE" w:rsidRPr="007134CE" w14:paraId="74C23C80" w14:textId="77777777" w:rsidTr="007134CE">
        <w:tc>
          <w:tcPr>
            <w:tcW w:w="8522" w:type="dxa"/>
          </w:tcPr>
          <w:p w14:paraId="58220642" w14:textId="77777777" w:rsidR="007134CE" w:rsidRPr="00F86538" w:rsidRDefault="007134CE" w:rsidP="007134CE">
            <w:pPr>
              <w:snapToGrid w:val="0"/>
              <w:rPr>
                <w:rFonts w:ascii="Tahoma" w:eastAsia="微软雅黑" w:hAnsi="Tahoma"/>
                <w:color w:val="A6A6A6" w:themeColor="background1" w:themeShade="A6"/>
                <w:kern w:val="0"/>
                <w:sz w:val="22"/>
              </w:rPr>
            </w:pPr>
            <w:r w:rsidRPr="00F86538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为什么会称呼为“图片层级”？</w:t>
            </w:r>
          </w:p>
          <w:p w14:paraId="67FD2005" w14:textId="6C29138D" w:rsidR="007134CE" w:rsidRPr="00F86538" w:rsidRDefault="007134CE" w:rsidP="007134CE">
            <w:pPr>
              <w:snapToGrid w:val="0"/>
              <w:rPr>
                <w:rFonts w:ascii="Tahoma" w:eastAsia="微软雅黑" w:hAnsi="Tahoma"/>
                <w:color w:val="A6A6A6" w:themeColor="background1" w:themeShade="A6"/>
                <w:kern w:val="0"/>
                <w:sz w:val="22"/>
              </w:rPr>
            </w:pPr>
            <w:r w:rsidRPr="00F86538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因为作者我最早写</w:t>
            </w:r>
            <w:r w:rsidR="006D1E42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的</w:t>
            </w:r>
            <w:r w:rsidRPr="00F86538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界面</w:t>
            </w:r>
            <w:r w:rsidR="006D1E42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相关</w:t>
            </w:r>
            <w:r w:rsidRPr="00F86538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插件是</w:t>
            </w:r>
            <w:r w:rsidRPr="00F86538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 xml:space="preserve"> </w:t>
            </w:r>
            <w:r w:rsidRPr="00F86538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菜单背景</w:t>
            </w:r>
            <w:r w:rsidRPr="00F86538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 xml:space="preserve"> </w:t>
            </w:r>
            <w:r w:rsidRPr="00F86538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插件（</w:t>
            </w:r>
            <w:r w:rsidR="005B2FF0" w:rsidRPr="00F86538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当时</w:t>
            </w:r>
            <w:r w:rsidRPr="00F86538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还没有“多层”的想法），所以定义层级的时候，就简单用</w:t>
            </w:r>
            <w:r w:rsidRPr="00F86538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0</w:t>
            </w:r>
            <w:r w:rsidRPr="00F86538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和</w:t>
            </w:r>
            <w:r w:rsidRPr="00F86538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1</w:t>
            </w:r>
            <w:r w:rsidRPr="00F86538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数字来表示菜单前面层和菜单后面层，称为菜单层级，然后资源图片的顺序</w:t>
            </w:r>
            <w:r w:rsidRPr="00F86538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zIndex</w:t>
            </w:r>
            <w:r w:rsidRPr="00F86538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也是数字，于是就叫图片层级了。</w:t>
            </w:r>
            <w:r w:rsidR="005B2FF0" w:rsidRPr="00F86538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（当时也没有想过会去</w:t>
            </w:r>
            <w:r w:rsidR="006D1E42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写</w:t>
            </w:r>
            <w:r w:rsidR="005B2FF0" w:rsidRPr="00F86538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专门的</w:t>
            </w:r>
            <w:r w:rsidR="005B2FF0" w:rsidRPr="00F86538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 xml:space="preserve"> </w:t>
            </w:r>
            <w:r w:rsidR="005B2FF0" w:rsidRPr="00F86538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图片类插件</w:t>
            </w:r>
            <w:r w:rsidR="005B2FF0" w:rsidRPr="00F86538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 xml:space="preserve"> </w:t>
            </w:r>
            <w:r w:rsidR="005B2FF0" w:rsidRPr="00F86538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）后来一直都没改，于是便</w:t>
            </w:r>
            <w:r w:rsidRPr="00F86538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一直用到现在。</w:t>
            </w:r>
          </w:p>
        </w:tc>
      </w:tr>
    </w:tbl>
    <w:p w14:paraId="55E372AA" w14:textId="77777777" w:rsidR="007134CE" w:rsidRDefault="007134CE" w:rsidP="00F226C7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3BFA80E" w14:textId="3A9EEB0A" w:rsidR="002F359A" w:rsidRPr="003B30A2" w:rsidRDefault="002F359A" w:rsidP="00F226C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502F678" w14:textId="39C44FE9" w:rsidR="008D60A3" w:rsidRPr="002B4D23" w:rsidRDefault="009450C8" w:rsidP="002B4D23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常见组合</w:t>
      </w:r>
    </w:p>
    <w:p w14:paraId="2FBB350B" w14:textId="09889D87" w:rsidR="009450C8" w:rsidRDefault="00856725" w:rsidP="009450C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目前来看，</w:t>
      </w:r>
      <w:r w:rsidR="00AD7D28" w:rsidRPr="00AD7D28">
        <w:rPr>
          <w:rFonts w:ascii="Tahoma" w:eastAsia="微软雅黑" w:hAnsi="Tahoma" w:hint="eastAsia"/>
          <w:kern w:val="0"/>
          <w:sz w:val="22"/>
        </w:rPr>
        <w:t>界面不外乎就这三种</w:t>
      </w:r>
      <w:r w:rsidR="00597D10">
        <w:rPr>
          <w:rFonts w:ascii="Tahoma" w:eastAsia="微软雅黑" w:hAnsi="Tahoma" w:hint="eastAsia"/>
          <w:kern w:val="0"/>
          <w:sz w:val="22"/>
        </w:rPr>
        <w:t>基本</w:t>
      </w:r>
      <w:r w:rsidR="00AD7D28" w:rsidRPr="00AD7D28">
        <w:rPr>
          <w:rFonts w:ascii="Tahoma" w:eastAsia="微软雅黑" w:hAnsi="Tahoma" w:hint="eastAsia"/>
          <w:kern w:val="0"/>
          <w:sz w:val="22"/>
        </w:rPr>
        <w:t>元素</w:t>
      </w:r>
      <w:r w:rsidR="00AD7D28">
        <w:rPr>
          <w:rFonts w:ascii="Tahoma" w:eastAsia="微软雅黑" w:hAnsi="Tahoma" w:hint="eastAsia"/>
          <w:kern w:val="0"/>
          <w:sz w:val="22"/>
        </w:rPr>
        <w:t>：战斗、地图、菜单。</w:t>
      </w:r>
    </w:p>
    <w:p w14:paraId="13332BBD" w14:textId="77777777" w:rsidR="00AD7D28" w:rsidRDefault="00AD7D28" w:rsidP="009450C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些比较</w:t>
      </w:r>
      <w:r w:rsidR="00077CC0">
        <w:rPr>
          <w:rFonts w:ascii="Tahoma" w:eastAsia="微软雅黑" w:hAnsi="Tahoma" w:hint="eastAsia"/>
          <w:kern w:val="0"/>
          <w:sz w:val="22"/>
        </w:rPr>
        <w:t>新颖</w:t>
      </w:r>
      <w:r>
        <w:rPr>
          <w:rFonts w:ascii="Tahoma" w:eastAsia="微软雅黑" w:hAnsi="Tahoma" w:hint="eastAsia"/>
          <w:kern w:val="0"/>
          <w:sz w:val="22"/>
        </w:rPr>
        <w:t>的游戏可能会将元素两两融合：</w:t>
      </w:r>
    </w:p>
    <w:p w14:paraId="2D21B120" w14:textId="77777777" w:rsidR="00AD7D28" w:rsidRDefault="00077CC0" w:rsidP="009450C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="00AD7D28">
        <w:rPr>
          <w:rFonts w:ascii="Tahoma" w:eastAsia="微软雅黑" w:hAnsi="Tahoma" w:hint="eastAsia"/>
          <w:kern w:val="0"/>
          <w:sz w:val="22"/>
        </w:rPr>
        <w:t>战斗</w:t>
      </w:r>
      <w:r w:rsidR="00AD7D28">
        <w:rPr>
          <w:rFonts w:ascii="Tahoma" w:eastAsia="微软雅黑" w:hAnsi="Tahoma" w:hint="eastAsia"/>
          <w:kern w:val="0"/>
          <w:sz w:val="22"/>
        </w:rPr>
        <w:t>+</w:t>
      </w:r>
      <w:r w:rsidR="00AD7D28">
        <w:rPr>
          <w:rFonts w:ascii="Tahoma" w:eastAsia="微软雅黑" w:hAnsi="Tahoma" w:hint="eastAsia"/>
          <w:kern w:val="0"/>
          <w:sz w:val="22"/>
        </w:rPr>
        <w:t>地图、菜单</w:t>
      </w:r>
      <w:r w:rsidR="00597D10">
        <w:rPr>
          <w:rFonts w:ascii="Tahoma" w:eastAsia="微软雅黑" w:hAnsi="Tahoma" w:hint="eastAsia"/>
          <w:kern w:val="0"/>
          <w:sz w:val="22"/>
        </w:rPr>
        <w:t xml:space="preserve"> </w:t>
      </w:r>
      <w:r w:rsidR="00597D10">
        <w:rPr>
          <w:rFonts w:ascii="Tahoma" w:eastAsia="微软雅黑" w:hAnsi="Tahoma" w:hint="eastAsia"/>
          <w:kern w:val="0"/>
          <w:sz w:val="22"/>
        </w:rPr>
        <w:t>（即时战斗游戏</w:t>
      </w:r>
      <w:r w:rsidR="00597D10">
        <w:rPr>
          <w:rFonts w:ascii="Tahoma" w:eastAsia="微软雅黑" w:hAnsi="Tahoma" w:hint="eastAsia"/>
          <w:kern w:val="0"/>
          <w:sz w:val="22"/>
        </w:rPr>
        <w:t>ARPG</w:t>
      </w:r>
      <w:r w:rsidR="00597D10">
        <w:rPr>
          <w:rFonts w:ascii="Tahoma" w:eastAsia="微软雅黑" w:hAnsi="Tahoma" w:hint="eastAsia"/>
          <w:kern w:val="0"/>
          <w:sz w:val="22"/>
        </w:rPr>
        <w:t>）</w:t>
      </w:r>
    </w:p>
    <w:p w14:paraId="0094ECB3" w14:textId="77777777" w:rsidR="00077CC0" w:rsidRDefault="00077CC0" w:rsidP="009450C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战斗、地图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菜单</w:t>
      </w:r>
      <w:r w:rsidR="00597D10">
        <w:rPr>
          <w:rFonts w:ascii="Tahoma" w:eastAsia="微软雅黑" w:hAnsi="Tahoma" w:hint="eastAsia"/>
          <w:kern w:val="0"/>
          <w:sz w:val="22"/>
        </w:rPr>
        <w:t xml:space="preserve"> </w:t>
      </w:r>
      <w:r w:rsidR="00597D10">
        <w:rPr>
          <w:rFonts w:ascii="Tahoma" w:eastAsia="微软雅黑" w:hAnsi="Tahoma" w:hint="eastAsia"/>
          <w:kern w:val="0"/>
          <w:sz w:val="22"/>
        </w:rPr>
        <w:t>（策略类游戏）</w:t>
      </w:r>
    </w:p>
    <w:p w14:paraId="5063EDBA" w14:textId="6DFF7614" w:rsidR="00AD7D28" w:rsidRDefault="00077CC0" w:rsidP="009450C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战斗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菜单、地图</w:t>
      </w:r>
      <w:r w:rsidR="00597D10">
        <w:rPr>
          <w:rFonts w:ascii="Tahoma" w:eastAsia="微软雅黑" w:hAnsi="Tahoma" w:hint="eastAsia"/>
          <w:kern w:val="0"/>
          <w:sz w:val="22"/>
        </w:rPr>
        <w:t xml:space="preserve"> </w:t>
      </w:r>
      <w:r w:rsidR="00597D10">
        <w:rPr>
          <w:rFonts w:ascii="Tahoma" w:eastAsia="微软雅黑" w:hAnsi="Tahoma" w:hint="eastAsia"/>
          <w:kern w:val="0"/>
          <w:sz w:val="22"/>
        </w:rPr>
        <w:t>（</w:t>
      </w:r>
      <w:r w:rsidR="00BA1C7A">
        <w:rPr>
          <w:rFonts w:ascii="Tahoma" w:eastAsia="微软雅黑" w:hAnsi="Tahoma" w:hint="eastAsia"/>
          <w:kern w:val="0"/>
          <w:sz w:val="22"/>
        </w:rPr>
        <w:t>文字冒险类游戏</w:t>
      </w:r>
      <w:r w:rsidR="00BA1C7A">
        <w:rPr>
          <w:rFonts w:ascii="Tahoma" w:eastAsia="微软雅黑" w:hAnsi="Tahoma" w:hint="eastAsia"/>
          <w:kern w:val="0"/>
          <w:sz w:val="22"/>
        </w:rPr>
        <w:t>galgame</w:t>
      </w:r>
      <w:r w:rsidR="00597D10">
        <w:rPr>
          <w:rFonts w:ascii="Tahoma" w:eastAsia="微软雅黑" w:hAnsi="Tahoma" w:hint="eastAsia"/>
          <w:kern w:val="0"/>
          <w:sz w:val="22"/>
        </w:rPr>
        <w:t>）</w:t>
      </w:r>
    </w:p>
    <w:p w14:paraId="24A3DBDA" w14:textId="77777777" w:rsidR="00597D10" w:rsidRPr="00A6251F" w:rsidRDefault="00597D10" w:rsidP="00A6251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A6251F">
        <w:rPr>
          <w:rFonts w:ascii="Tahoma" w:eastAsia="微软雅黑" w:hAnsi="Tahoma" w:hint="eastAsia"/>
          <w:kern w:val="0"/>
          <w:sz w:val="22"/>
        </w:rPr>
        <w:t>从脚本层面来看，分离战斗与地图，</w:t>
      </w:r>
      <w:r w:rsidR="00A25301">
        <w:rPr>
          <w:rFonts w:ascii="Tahoma" w:eastAsia="微软雅黑" w:hAnsi="Tahoma" w:hint="eastAsia"/>
          <w:kern w:val="0"/>
          <w:sz w:val="22"/>
        </w:rPr>
        <w:t>最显著的作用</w:t>
      </w:r>
      <w:r w:rsidRPr="00A6251F">
        <w:rPr>
          <w:rFonts w:ascii="Tahoma" w:eastAsia="微软雅黑" w:hAnsi="Tahoma" w:hint="eastAsia"/>
          <w:kern w:val="0"/>
          <w:sz w:val="22"/>
        </w:rPr>
        <w:t>就是</w:t>
      </w:r>
      <w:r w:rsidRPr="00A6251F">
        <w:rPr>
          <w:rFonts w:ascii="Tahoma" w:eastAsia="微软雅黑" w:hAnsi="Tahoma" w:hint="eastAsia"/>
          <w:b/>
          <w:kern w:val="0"/>
          <w:sz w:val="22"/>
        </w:rPr>
        <w:t>节省计算量</w:t>
      </w:r>
      <w:r w:rsidRPr="00A6251F">
        <w:rPr>
          <w:rFonts w:ascii="Tahoma" w:eastAsia="微软雅黑" w:hAnsi="Tahoma" w:hint="eastAsia"/>
          <w:kern w:val="0"/>
          <w:sz w:val="22"/>
        </w:rPr>
        <w:t>。</w:t>
      </w:r>
    </w:p>
    <w:p w14:paraId="3D360786" w14:textId="77777777" w:rsidR="00597D10" w:rsidRPr="00A6251F" w:rsidRDefault="00597D10" w:rsidP="00A6251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A6251F">
        <w:rPr>
          <w:rFonts w:ascii="Tahoma" w:eastAsia="微软雅黑" w:hAnsi="Tahoma" w:hint="eastAsia"/>
          <w:kern w:val="0"/>
          <w:sz w:val="22"/>
        </w:rPr>
        <w:t>战斗占计算量多，地图占内存大。如果是即时战斗，由于图像变化多，消耗量大，</w:t>
      </w:r>
      <w:r w:rsidR="00BA1C7A" w:rsidRPr="00A6251F">
        <w:rPr>
          <w:rFonts w:ascii="Tahoma" w:eastAsia="微软雅黑" w:hAnsi="Tahoma" w:hint="eastAsia"/>
          <w:kern w:val="0"/>
          <w:sz w:val="22"/>
        </w:rPr>
        <w:t>现在的电脑基本不存在问题，但是手机就</w:t>
      </w:r>
      <w:r w:rsidR="00276D27">
        <w:rPr>
          <w:rFonts w:ascii="Tahoma" w:eastAsia="微软雅黑" w:hAnsi="Tahoma" w:hint="eastAsia"/>
          <w:kern w:val="0"/>
          <w:sz w:val="22"/>
        </w:rPr>
        <w:t>是一种</w:t>
      </w:r>
      <w:r w:rsidR="00BA1C7A" w:rsidRPr="00A6251F">
        <w:rPr>
          <w:rFonts w:ascii="Tahoma" w:eastAsia="微软雅黑" w:hAnsi="Tahoma" w:hint="eastAsia"/>
          <w:kern w:val="0"/>
          <w:sz w:val="22"/>
        </w:rPr>
        <w:t>挑战了。</w:t>
      </w:r>
    </w:p>
    <w:p w14:paraId="5CCB648A" w14:textId="77777777" w:rsidR="00597D10" w:rsidRPr="00A6251F" w:rsidRDefault="00597D10" w:rsidP="00A6251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A6251F">
        <w:rPr>
          <w:rFonts w:ascii="Tahoma" w:eastAsia="微软雅黑" w:hAnsi="Tahoma" w:hint="eastAsia"/>
          <w:kern w:val="0"/>
          <w:sz w:val="22"/>
        </w:rPr>
        <w:t>当你打开菜单时，因为其它界面是暂停状态，所以繁忙计算中的</w:t>
      </w:r>
      <w:r w:rsidRPr="00A6251F">
        <w:rPr>
          <w:rFonts w:ascii="Tahoma" w:eastAsia="微软雅黑" w:hAnsi="Tahoma" w:hint="eastAsia"/>
          <w:kern w:val="0"/>
          <w:sz w:val="22"/>
        </w:rPr>
        <w:t>CPU</w:t>
      </w:r>
      <w:r w:rsidRPr="00A6251F">
        <w:rPr>
          <w:rFonts w:ascii="Tahoma" w:eastAsia="微软雅黑" w:hAnsi="Tahoma" w:hint="eastAsia"/>
          <w:kern w:val="0"/>
          <w:sz w:val="22"/>
        </w:rPr>
        <w:t>可以瞬间降下来。这也是为什么卡顿的游戏地图中，只要一打开菜单，瞬间变流畅的原因。</w:t>
      </w:r>
    </w:p>
    <w:p w14:paraId="108555EB" w14:textId="0E3C81FF" w:rsidR="002B4D23" w:rsidRDefault="00BA1C7A" w:rsidP="00F226C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A6251F">
        <w:rPr>
          <w:rFonts w:ascii="Tahoma" w:eastAsia="微软雅黑" w:hAnsi="Tahoma" w:hint="eastAsia"/>
          <w:kern w:val="0"/>
          <w:sz w:val="22"/>
        </w:rPr>
        <w:t>另外，</w:t>
      </w:r>
      <w:r w:rsidR="00597D10" w:rsidRPr="00A6251F">
        <w:rPr>
          <w:rFonts w:ascii="Tahoma" w:eastAsia="微软雅黑" w:hAnsi="Tahoma" w:hint="eastAsia"/>
          <w:kern w:val="0"/>
          <w:sz w:val="22"/>
        </w:rPr>
        <w:t>如果一个游戏连菜单都卡顿的话，那就真的是电脑硬件的问题了。</w:t>
      </w:r>
    </w:p>
    <w:p w14:paraId="663DCA6C" w14:textId="77777777" w:rsidR="002B4D23" w:rsidRDefault="002B4D23" w:rsidP="002B4D23">
      <w:pPr>
        <w:pStyle w:val="3"/>
        <w:rPr>
          <w:sz w:val="28"/>
        </w:rPr>
      </w:pPr>
      <w:r w:rsidRPr="002B4D23">
        <w:rPr>
          <w:rFonts w:hint="eastAsia"/>
          <w:sz w:val="28"/>
        </w:rPr>
        <w:t>界面理解误区</w:t>
      </w:r>
    </w:p>
    <w:p w14:paraId="6B8B8EF6" w14:textId="77777777" w:rsidR="002B4D23" w:rsidRPr="000D26E4" w:rsidRDefault="002B4D23" w:rsidP="000D26E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0D26E4">
        <w:rPr>
          <w:rFonts w:ascii="Tahoma" w:eastAsia="微软雅黑" w:hAnsi="Tahoma" w:hint="eastAsia"/>
          <w:kern w:val="0"/>
          <w:sz w:val="22"/>
        </w:rPr>
        <w:t>战斗界面、地图界面、</w:t>
      </w:r>
      <w:r w:rsidR="000D26E4" w:rsidRPr="000D26E4">
        <w:rPr>
          <w:rFonts w:ascii="Tahoma" w:eastAsia="微软雅黑" w:hAnsi="Tahoma" w:hint="eastAsia"/>
          <w:kern w:val="0"/>
          <w:sz w:val="22"/>
        </w:rPr>
        <w:t>菜单界面是三个完全独立的界面，进入了任何一个界面，其他界面都是</w:t>
      </w:r>
      <w:r w:rsidR="00E26A08">
        <w:rPr>
          <w:rFonts w:ascii="Tahoma" w:eastAsia="微软雅黑" w:hAnsi="Tahoma" w:hint="eastAsia"/>
          <w:kern w:val="0"/>
          <w:sz w:val="22"/>
        </w:rPr>
        <w:t>暂停</w:t>
      </w:r>
      <w:r w:rsidR="000D26E4" w:rsidRPr="000D26E4">
        <w:rPr>
          <w:rFonts w:ascii="Tahoma" w:eastAsia="微软雅黑" w:hAnsi="Tahoma" w:hint="eastAsia"/>
          <w:kern w:val="0"/>
          <w:sz w:val="22"/>
        </w:rPr>
        <w:t>状态</w:t>
      </w:r>
      <w:r w:rsidR="00E26A08">
        <w:rPr>
          <w:rFonts w:ascii="Tahoma" w:eastAsia="微软雅黑" w:hAnsi="Tahoma" w:hint="eastAsia"/>
          <w:kern w:val="0"/>
          <w:sz w:val="22"/>
        </w:rPr>
        <w:t>。暂停状态时，数据无法实时交互</w:t>
      </w:r>
      <w:r w:rsidR="000D26E4" w:rsidRPr="000D26E4">
        <w:rPr>
          <w:rFonts w:ascii="Tahoma" w:eastAsia="微软雅黑" w:hAnsi="Tahoma" w:hint="eastAsia"/>
          <w:kern w:val="0"/>
          <w:sz w:val="22"/>
        </w:rPr>
        <w:t>。</w:t>
      </w:r>
    </w:p>
    <w:p w14:paraId="63F86BA0" w14:textId="77777777" w:rsidR="000D26E4" w:rsidRPr="000D26E4" w:rsidRDefault="000D26E4" w:rsidP="000D26E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地图界面中选择菜单时，许多</w:t>
      </w:r>
      <w:r w:rsidR="00FE035E">
        <w:rPr>
          <w:rFonts w:ascii="Tahoma" w:eastAsia="微软雅黑" w:hAnsi="Tahoma" w:hint="eastAsia"/>
          <w:kern w:val="0"/>
          <w:sz w:val="22"/>
        </w:rPr>
        <w:t>萌新</w:t>
      </w:r>
      <w:r>
        <w:rPr>
          <w:rFonts w:ascii="Tahoma" w:eastAsia="微软雅黑" w:hAnsi="Tahoma" w:hint="eastAsia"/>
          <w:kern w:val="0"/>
          <w:sz w:val="22"/>
        </w:rPr>
        <w:t>会误以为是在地图界面中添加了菜单，而实际上，这里已经离开了地图界面。</w:t>
      </w:r>
      <w:r w:rsidRPr="000D26E4">
        <w:rPr>
          <w:rFonts w:ascii="Tahoma" w:eastAsia="微软雅黑" w:hAnsi="Tahoma" w:hint="eastAsia"/>
          <w:b/>
          <w:bCs/>
          <w:kern w:val="0"/>
          <w:sz w:val="22"/>
        </w:rPr>
        <w:t>地图的轮廓只是一个地图截屏放在了菜单</w:t>
      </w:r>
      <w:r>
        <w:rPr>
          <w:rFonts w:ascii="Tahoma" w:eastAsia="微软雅黑" w:hAnsi="Tahoma" w:hint="eastAsia"/>
          <w:b/>
          <w:bCs/>
          <w:kern w:val="0"/>
          <w:sz w:val="22"/>
        </w:rPr>
        <w:t>的</w:t>
      </w:r>
      <w:r w:rsidRPr="000D26E4">
        <w:rPr>
          <w:rFonts w:ascii="Tahoma" w:eastAsia="微软雅黑" w:hAnsi="Tahoma" w:hint="eastAsia"/>
          <w:b/>
          <w:bCs/>
          <w:kern w:val="0"/>
          <w:sz w:val="22"/>
        </w:rPr>
        <w:t>背景中而已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C45C77E" w14:textId="77777777" w:rsidR="002B4D23" w:rsidRPr="00A6251F" w:rsidRDefault="002B4D23" w:rsidP="00A6251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B8CBE66" wp14:editId="1AFFFC41">
            <wp:extent cx="5274310" cy="308673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86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2B4D23" w:rsidRPr="00A6251F" w:rsidSect="005B042A">
      <w:headerReference w:type="default" r:id="rId3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440B1570" w14:textId="77777777" w:rsidR="007405C3" w:rsidRDefault="007405C3" w:rsidP="00F268BE">
      <w:r>
        <w:separator/>
      </w:r>
    </w:p>
  </w:endnote>
  <w:endnote w:type="continuationSeparator" w:id="0">
    <w:p w14:paraId="1FB57445" w14:textId="77777777" w:rsidR="007405C3" w:rsidRDefault="007405C3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4C4E2840" w14:textId="77777777" w:rsidR="007405C3" w:rsidRDefault="007405C3" w:rsidP="00F268BE">
      <w:r>
        <w:separator/>
      </w:r>
    </w:p>
  </w:footnote>
  <w:footnote w:type="continuationSeparator" w:id="0">
    <w:p w14:paraId="3ECB3788" w14:textId="77777777" w:rsidR="007405C3" w:rsidRDefault="007405C3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0C3A8FA" w14:textId="77777777" w:rsidR="0003437D" w:rsidRPr="004D005E" w:rsidRDefault="00681C4C" w:rsidP="00681C4C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1378025D" wp14:editId="7DFF6427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29DF"/>
    <w:rsid w:val="00006135"/>
    <w:rsid w:val="00007215"/>
    <w:rsid w:val="000104BD"/>
    <w:rsid w:val="00021800"/>
    <w:rsid w:val="0003235A"/>
    <w:rsid w:val="00033B2D"/>
    <w:rsid w:val="0003437D"/>
    <w:rsid w:val="000366A4"/>
    <w:rsid w:val="00052518"/>
    <w:rsid w:val="000537C7"/>
    <w:rsid w:val="00055E6A"/>
    <w:rsid w:val="00070C61"/>
    <w:rsid w:val="00073133"/>
    <w:rsid w:val="000741A4"/>
    <w:rsid w:val="00077CC0"/>
    <w:rsid w:val="00080E6D"/>
    <w:rsid w:val="000B56B7"/>
    <w:rsid w:val="000B647E"/>
    <w:rsid w:val="000C26B0"/>
    <w:rsid w:val="000C4B03"/>
    <w:rsid w:val="000D26E4"/>
    <w:rsid w:val="000D41C0"/>
    <w:rsid w:val="000E2669"/>
    <w:rsid w:val="000E6BA6"/>
    <w:rsid w:val="000F0473"/>
    <w:rsid w:val="000F527C"/>
    <w:rsid w:val="00100882"/>
    <w:rsid w:val="00113ACF"/>
    <w:rsid w:val="001218E1"/>
    <w:rsid w:val="00146CF4"/>
    <w:rsid w:val="00175BAE"/>
    <w:rsid w:val="001838AE"/>
    <w:rsid w:val="00185F5A"/>
    <w:rsid w:val="001927F4"/>
    <w:rsid w:val="001A3F5E"/>
    <w:rsid w:val="001A75CE"/>
    <w:rsid w:val="001B292E"/>
    <w:rsid w:val="001B354F"/>
    <w:rsid w:val="001C2E51"/>
    <w:rsid w:val="001C766D"/>
    <w:rsid w:val="00233AC4"/>
    <w:rsid w:val="00242B6B"/>
    <w:rsid w:val="00244063"/>
    <w:rsid w:val="00245C4A"/>
    <w:rsid w:val="002562B4"/>
    <w:rsid w:val="00256BB5"/>
    <w:rsid w:val="00260075"/>
    <w:rsid w:val="00262E66"/>
    <w:rsid w:val="00270660"/>
    <w:rsid w:val="00270AA0"/>
    <w:rsid w:val="00276D27"/>
    <w:rsid w:val="00283CE2"/>
    <w:rsid w:val="00285013"/>
    <w:rsid w:val="002A02EC"/>
    <w:rsid w:val="002A3241"/>
    <w:rsid w:val="002A4145"/>
    <w:rsid w:val="002B4D23"/>
    <w:rsid w:val="002C065A"/>
    <w:rsid w:val="002C0AC2"/>
    <w:rsid w:val="002C0CF7"/>
    <w:rsid w:val="002D73FD"/>
    <w:rsid w:val="002F359A"/>
    <w:rsid w:val="002F4C44"/>
    <w:rsid w:val="00310325"/>
    <w:rsid w:val="003210EB"/>
    <w:rsid w:val="00322060"/>
    <w:rsid w:val="00337513"/>
    <w:rsid w:val="0035233D"/>
    <w:rsid w:val="00375B47"/>
    <w:rsid w:val="00380476"/>
    <w:rsid w:val="003B30A2"/>
    <w:rsid w:val="003B594C"/>
    <w:rsid w:val="003B5E80"/>
    <w:rsid w:val="003E561F"/>
    <w:rsid w:val="003E6E6B"/>
    <w:rsid w:val="0040321B"/>
    <w:rsid w:val="0040550D"/>
    <w:rsid w:val="004118E6"/>
    <w:rsid w:val="004155E1"/>
    <w:rsid w:val="00420D52"/>
    <w:rsid w:val="004228D6"/>
    <w:rsid w:val="00427FE8"/>
    <w:rsid w:val="004315C6"/>
    <w:rsid w:val="004353EE"/>
    <w:rsid w:val="004623E4"/>
    <w:rsid w:val="00476BB9"/>
    <w:rsid w:val="00483DFD"/>
    <w:rsid w:val="004968EA"/>
    <w:rsid w:val="004B00CD"/>
    <w:rsid w:val="004D005E"/>
    <w:rsid w:val="004D209D"/>
    <w:rsid w:val="004F3C10"/>
    <w:rsid w:val="0051087B"/>
    <w:rsid w:val="00512467"/>
    <w:rsid w:val="00514759"/>
    <w:rsid w:val="0052798A"/>
    <w:rsid w:val="005364B5"/>
    <w:rsid w:val="00543FA4"/>
    <w:rsid w:val="00546A27"/>
    <w:rsid w:val="005521A3"/>
    <w:rsid w:val="0055512F"/>
    <w:rsid w:val="005812AF"/>
    <w:rsid w:val="00597D10"/>
    <w:rsid w:val="005B042A"/>
    <w:rsid w:val="005B2FF0"/>
    <w:rsid w:val="005C53FD"/>
    <w:rsid w:val="005F57A1"/>
    <w:rsid w:val="00603C72"/>
    <w:rsid w:val="00612B3C"/>
    <w:rsid w:val="00616FB0"/>
    <w:rsid w:val="00624738"/>
    <w:rsid w:val="00635E34"/>
    <w:rsid w:val="006373A0"/>
    <w:rsid w:val="00641DEA"/>
    <w:rsid w:val="00643514"/>
    <w:rsid w:val="00653977"/>
    <w:rsid w:val="006550A3"/>
    <w:rsid w:val="00681C4C"/>
    <w:rsid w:val="00687DDF"/>
    <w:rsid w:val="006D1E42"/>
    <w:rsid w:val="006D31D0"/>
    <w:rsid w:val="006E24A0"/>
    <w:rsid w:val="006E700F"/>
    <w:rsid w:val="006F4C06"/>
    <w:rsid w:val="007134CE"/>
    <w:rsid w:val="00736FD9"/>
    <w:rsid w:val="007405C3"/>
    <w:rsid w:val="0076091E"/>
    <w:rsid w:val="007729A1"/>
    <w:rsid w:val="00772F65"/>
    <w:rsid w:val="00777E5D"/>
    <w:rsid w:val="00784F90"/>
    <w:rsid w:val="007A4BBA"/>
    <w:rsid w:val="007A7579"/>
    <w:rsid w:val="007D59F3"/>
    <w:rsid w:val="007D6165"/>
    <w:rsid w:val="007E55BC"/>
    <w:rsid w:val="007F18DD"/>
    <w:rsid w:val="00813CE1"/>
    <w:rsid w:val="008174EC"/>
    <w:rsid w:val="00817706"/>
    <w:rsid w:val="008405CE"/>
    <w:rsid w:val="0085529B"/>
    <w:rsid w:val="00856725"/>
    <w:rsid w:val="00860FDC"/>
    <w:rsid w:val="008776AE"/>
    <w:rsid w:val="008A3AE8"/>
    <w:rsid w:val="008B2E1B"/>
    <w:rsid w:val="008B3E65"/>
    <w:rsid w:val="008C565C"/>
    <w:rsid w:val="008D0091"/>
    <w:rsid w:val="008D60A3"/>
    <w:rsid w:val="00910764"/>
    <w:rsid w:val="00916FB8"/>
    <w:rsid w:val="00940CAE"/>
    <w:rsid w:val="009450C8"/>
    <w:rsid w:val="00954C19"/>
    <w:rsid w:val="00965BDA"/>
    <w:rsid w:val="00966A1C"/>
    <w:rsid w:val="009678F8"/>
    <w:rsid w:val="009859BB"/>
    <w:rsid w:val="00986895"/>
    <w:rsid w:val="0099138E"/>
    <w:rsid w:val="009A439B"/>
    <w:rsid w:val="009E2C9E"/>
    <w:rsid w:val="009F0B40"/>
    <w:rsid w:val="009F524E"/>
    <w:rsid w:val="00A11BC4"/>
    <w:rsid w:val="00A1707C"/>
    <w:rsid w:val="00A250FC"/>
    <w:rsid w:val="00A25301"/>
    <w:rsid w:val="00A6251F"/>
    <w:rsid w:val="00A677AB"/>
    <w:rsid w:val="00A75EF6"/>
    <w:rsid w:val="00A7710E"/>
    <w:rsid w:val="00A8168C"/>
    <w:rsid w:val="00A823C7"/>
    <w:rsid w:val="00A959CC"/>
    <w:rsid w:val="00AC4C58"/>
    <w:rsid w:val="00AD140A"/>
    <w:rsid w:val="00AD2CEB"/>
    <w:rsid w:val="00AD7747"/>
    <w:rsid w:val="00AD7D28"/>
    <w:rsid w:val="00AF017E"/>
    <w:rsid w:val="00B33D45"/>
    <w:rsid w:val="00B64233"/>
    <w:rsid w:val="00B73588"/>
    <w:rsid w:val="00B73B57"/>
    <w:rsid w:val="00B74258"/>
    <w:rsid w:val="00B773FC"/>
    <w:rsid w:val="00B8066F"/>
    <w:rsid w:val="00B97448"/>
    <w:rsid w:val="00BA13A1"/>
    <w:rsid w:val="00BA1C7A"/>
    <w:rsid w:val="00BA5355"/>
    <w:rsid w:val="00BC7230"/>
    <w:rsid w:val="00BF559E"/>
    <w:rsid w:val="00BF58C9"/>
    <w:rsid w:val="00C167B7"/>
    <w:rsid w:val="00C22C04"/>
    <w:rsid w:val="00C27686"/>
    <w:rsid w:val="00C54300"/>
    <w:rsid w:val="00C6295A"/>
    <w:rsid w:val="00C831AB"/>
    <w:rsid w:val="00C85744"/>
    <w:rsid w:val="00C91888"/>
    <w:rsid w:val="00C965E1"/>
    <w:rsid w:val="00CA2FB3"/>
    <w:rsid w:val="00CA54CD"/>
    <w:rsid w:val="00CA6B3F"/>
    <w:rsid w:val="00CB309A"/>
    <w:rsid w:val="00CD535A"/>
    <w:rsid w:val="00CE0FF5"/>
    <w:rsid w:val="00CE162E"/>
    <w:rsid w:val="00CF4F94"/>
    <w:rsid w:val="00CF6C11"/>
    <w:rsid w:val="00D036BF"/>
    <w:rsid w:val="00D0477A"/>
    <w:rsid w:val="00D04F68"/>
    <w:rsid w:val="00D05C9D"/>
    <w:rsid w:val="00D112D4"/>
    <w:rsid w:val="00D12B12"/>
    <w:rsid w:val="00D3468E"/>
    <w:rsid w:val="00D426CB"/>
    <w:rsid w:val="00D548F8"/>
    <w:rsid w:val="00D57D05"/>
    <w:rsid w:val="00D70321"/>
    <w:rsid w:val="00D87237"/>
    <w:rsid w:val="00D92694"/>
    <w:rsid w:val="00D92903"/>
    <w:rsid w:val="00D94FF0"/>
    <w:rsid w:val="00D95B7F"/>
    <w:rsid w:val="00D95ECE"/>
    <w:rsid w:val="00DC39A9"/>
    <w:rsid w:val="00DD331D"/>
    <w:rsid w:val="00DE3E57"/>
    <w:rsid w:val="00DF3EC8"/>
    <w:rsid w:val="00E01E1F"/>
    <w:rsid w:val="00E03C00"/>
    <w:rsid w:val="00E140ED"/>
    <w:rsid w:val="00E204AF"/>
    <w:rsid w:val="00E25E8B"/>
    <w:rsid w:val="00E26A08"/>
    <w:rsid w:val="00E42584"/>
    <w:rsid w:val="00E46453"/>
    <w:rsid w:val="00E50789"/>
    <w:rsid w:val="00E50921"/>
    <w:rsid w:val="00E52B4C"/>
    <w:rsid w:val="00E602F9"/>
    <w:rsid w:val="00E63A9D"/>
    <w:rsid w:val="00E7342A"/>
    <w:rsid w:val="00E76559"/>
    <w:rsid w:val="00EA04A6"/>
    <w:rsid w:val="00EB18E2"/>
    <w:rsid w:val="00ED4148"/>
    <w:rsid w:val="00EF5E3B"/>
    <w:rsid w:val="00EF69D8"/>
    <w:rsid w:val="00F21B16"/>
    <w:rsid w:val="00F226C7"/>
    <w:rsid w:val="00F255C4"/>
    <w:rsid w:val="00F25782"/>
    <w:rsid w:val="00F264E4"/>
    <w:rsid w:val="00F268BE"/>
    <w:rsid w:val="00F36021"/>
    <w:rsid w:val="00F4061F"/>
    <w:rsid w:val="00F513F3"/>
    <w:rsid w:val="00F713C9"/>
    <w:rsid w:val="00F7513E"/>
    <w:rsid w:val="00F7768C"/>
    <w:rsid w:val="00F80812"/>
    <w:rsid w:val="00F831E0"/>
    <w:rsid w:val="00F8483E"/>
    <w:rsid w:val="00F86538"/>
    <w:rsid w:val="00FA678F"/>
    <w:rsid w:val="00FB1DE8"/>
    <w:rsid w:val="00FC27C4"/>
    <w:rsid w:val="00FC299E"/>
    <w:rsid w:val="00FE035E"/>
    <w:rsid w:val="00FE0DFE"/>
    <w:rsid w:val="00FE2BBC"/>
    <w:rsid w:val="00FE32CA"/>
    <w:rsid w:val="00FE4C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07A4B92"/>
  <w15:docId w15:val="{5A36F2C5-F90F-4622-8E35-19032935DB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75B4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27066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375B47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5F57A1"/>
    <w:pPr>
      <w:ind w:firstLineChars="200" w:firstLine="420"/>
    </w:pPr>
  </w:style>
  <w:style w:type="character" w:customStyle="1" w:styleId="40">
    <w:name w:val="标题 4 字符"/>
    <w:basedOn w:val="a0"/>
    <w:link w:val="4"/>
    <w:uiPriority w:val="9"/>
    <w:rsid w:val="00270660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f2">
    <w:name w:val="Unresolved Mention"/>
    <w:basedOn w:val="a0"/>
    <w:uiPriority w:val="99"/>
    <w:semiHidden/>
    <w:unhideWhenUsed/>
    <w:rsid w:val="004968EA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262610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0599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672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4305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8176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2919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8.png"/><Relationship Id="rId26" Type="http://schemas.openxmlformats.org/officeDocument/2006/relationships/image" Target="media/image13.emf"/><Relationship Id="rId3" Type="http://schemas.openxmlformats.org/officeDocument/2006/relationships/settings" Target="settings.xml"/><Relationship Id="rId21" Type="http://schemas.openxmlformats.org/officeDocument/2006/relationships/image" Target="media/image10.emf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image" Target="media/image7.jpeg"/><Relationship Id="rId25" Type="http://schemas.openxmlformats.org/officeDocument/2006/relationships/package" Target="embeddings/Microsoft_Visio___6.vsdx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package" Target="embeddings/Microsoft_Visio___3.vsdx"/><Relationship Id="rId20" Type="http://schemas.openxmlformats.org/officeDocument/2006/relationships/package" Target="embeddings/Microsoft_Visio___4.vsdx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12.emf"/><Relationship Id="rId32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1.jpeg"/><Relationship Id="rId28" Type="http://schemas.openxmlformats.org/officeDocument/2006/relationships/image" Target="media/image14.png"/><Relationship Id="rId10" Type="http://schemas.openxmlformats.org/officeDocument/2006/relationships/image" Target="media/image3.emf"/><Relationship Id="rId19" Type="http://schemas.openxmlformats.org/officeDocument/2006/relationships/image" Target="media/image9.emf"/><Relationship Id="rId31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5.jpeg"/><Relationship Id="rId22" Type="http://schemas.openxmlformats.org/officeDocument/2006/relationships/package" Target="embeddings/Microsoft_Visio___5.vsdx"/><Relationship Id="rId27" Type="http://schemas.openxmlformats.org/officeDocument/2006/relationships/package" Target="embeddings/Microsoft_Visio___7.vsdx"/><Relationship Id="rId30" Type="http://schemas.openxmlformats.org/officeDocument/2006/relationships/image" Target="media/image16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C0B3974-F90E-46DC-BD7B-647D82AAD8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2</TotalTime>
  <Pages>14</Pages>
  <Words>641</Words>
  <Characters>3660</Characters>
  <Application>Microsoft Office Word</Application>
  <DocSecurity>0</DocSecurity>
  <Lines>30</Lines>
  <Paragraphs>8</Paragraphs>
  <ScaleCrop>false</ScaleCrop>
  <Company/>
  <LinksUpToDate>false</LinksUpToDate>
  <CharactersWithSpaces>42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201</cp:revision>
  <dcterms:created xsi:type="dcterms:W3CDTF">2018-10-01T08:22:00Z</dcterms:created>
  <dcterms:modified xsi:type="dcterms:W3CDTF">2024-07-06T01:12:00Z</dcterms:modified>
</cp:coreProperties>
</file>